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09A0" w:rsidRPr="00274538" w:rsidRDefault="000025A6" w:rsidP="0002456B">
      <w:pPr>
        <w:pStyle w:val="Ttulo1"/>
        <w:numPr>
          <w:ilvl w:val="0"/>
          <w:numId w:val="0"/>
        </w:numPr>
        <w:jc w:val="left"/>
        <w:rPr>
          <w:lang w:val="es-VE"/>
        </w:rPr>
      </w:pPr>
      <w:r w:rsidRPr="00274538">
        <w:rPr>
          <w:lang w:val="es-VE"/>
        </w:rPr>
        <w:t>C</w:t>
      </w:r>
      <w:r>
        <w:rPr>
          <w:lang w:val="es-VE"/>
        </w:rPr>
        <w:t>apí</w:t>
      </w:r>
      <w:r w:rsidRPr="00274538">
        <w:rPr>
          <w:lang w:val="es-VE"/>
        </w:rPr>
        <w:t>tulo</w:t>
      </w:r>
      <w:r w:rsidR="00043D2B">
        <w:rPr>
          <w:lang w:val="es-VE"/>
        </w:rPr>
        <w:t xml:space="preserve"> 1</w:t>
      </w:r>
      <w:r w:rsidR="008809A0" w:rsidRPr="00274538">
        <w:rPr>
          <w:lang w:val="es-VE"/>
        </w:rPr>
        <w:br/>
      </w:r>
      <w:bookmarkStart w:id="0" w:name="_Ref431844850"/>
      <w:bookmarkStart w:id="1" w:name="_Toc432342251"/>
      <w:r w:rsidRPr="00274538">
        <w:rPr>
          <w:lang w:val="es-VE"/>
        </w:rPr>
        <w:t>I</w:t>
      </w:r>
      <w:r w:rsidR="00F05882" w:rsidRPr="00274538">
        <w:rPr>
          <w:lang w:val="es-VE"/>
        </w:rPr>
        <w:t>n</w:t>
      </w:r>
      <w:r w:rsidRPr="00274538">
        <w:rPr>
          <w:lang w:val="es-VE"/>
        </w:rPr>
        <w:t>troducci</w:t>
      </w:r>
      <w:r w:rsidR="00F05882" w:rsidRPr="00274538">
        <w:rPr>
          <w:lang w:val="es-VE"/>
        </w:rPr>
        <w:t>ón a Simio:</w:t>
      </w:r>
      <w:r w:rsidR="008809A0" w:rsidRPr="00274538">
        <w:rPr>
          <w:lang w:val="es-VE"/>
        </w:rPr>
        <w:t xml:space="preserve"> </w:t>
      </w:r>
      <w:bookmarkEnd w:id="0"/>
      <w:bookmarkEnd w:id="1"/>
      <w:r w:rsidR="00F05882" w:rsidRPr="00274538">
        <w:rPr>
          <w:lang w:val="es-VE"/>
        </w:rPr>
        <w:t xml:space="preserve">La </w:t>
      </w:r>
      <w:r w:rsidR="00186FEC" w:rsidRPr="00274538">
        <w:rPr>
          <w:lang w:val="es-VE"/>
        </w:rPr>
        <w:t>heladería</w:t>
      </w:r>
    </w:p>
    <w:p w:rsidR="00CA67AA" w:rsidRPr="00274538" w:rsidRDefault="00CA67AA" w:rsidP="00B71618">
      <w:pPr>
        <w:pStyle w:val="JRQuestionStart"/>
        <w:rPr>
          <w:lang w:val="es-VE"/>
        </w:rPr>
      </w:pPr>
      <w:r w:rsidRPr="00274538">
        <w:rPr>
          <w:lang w:val="es-VE"/>
        </w:rPr>
        <w:t xml:space="preserve">La simulación es una herramienta muy útil. Todo aquel que aprende acerca de simulación se interesa </w:t>
      </w:r>
      <w:r w:rsidR="00B71618" w:rsidRPr="00274538">
        <w:rPr>
          <w:lang w:val="es-VE"/>
        </w:rPr>
        <w:t>de manera inmediata</w:t>
      </w:r>
      <w:r w:rsidRPr="00274538">
        <w:rPr>
          <w:lang w:val="es-VE"/>
        </w:rPr>
        <w:t xml:space="preserve"> debido a los diversos y amplios ámbitos en que se puede aplicar</w:t>
      </w:r>
      <w:r w:rsidR="00EF7D5D" w:rsidRPr="00274538">
        <w:rPr>
          <w:lang w:val="es-VE"/>
        </w:rPr>
        <w:t xml:space="preserve"> esta herramienta</w:t>
      </w:r>
      <w:r w:rsidRPr="00274538">
        <w:rPr>
          <w:lang w:val="es-VE"/>
        </w:rPr>
        <w:t xml:space="preserve">. </w:t>
      </w:r>
      <w:r w:rsidR="00B71618" w:rsidRPr="00274538">
        <w:rPr>
          <w:lang w:val="es-VE"/>
        </w:rPr>
        <w:t xml:space="preserve">Cualquier sistema de manufactura, producción o de servicio se puede beneficiar de una investigación basada en simulación. SIMIO puede hacer que la aplicación de simulación </w:t>
      </w:r>
      <w:r w:rsidR="00EF7D5D" w:rsidRPr="00274538">
        <w:rPr>
          <w:lang w:val="es-VE"/>
        </w:rPr>
        <w:t>no sólo sea má</w:t>
      </w:r>
      <w:r w:rsidR="00B71618" w:rsidRPr="00274538">
        <w:rPr>
          <w:lang w:val="es-VE"/>
        </w:rPr>
        <w:t>s fácil y sencilla</w:t>
      </w:r>
      <w:r w:rsidR="00EF7D5D" w:rsidRPr="00274538">
        <w:rPr>
          <w:lang w:val="es-VE"/>
        </w:rPr>
        <w:t>, sino que también</w:t>
      </w:r>
      <w:r w:rsidR="00B71618" w:rsidRPr="00274538">
        <w:rPr>
          <w:lang w:val="es-VE"/>
        </w:rPr>
        <w:t xml:space="preserve"> provee un </w:t>
      </w:r>
      <w:r w:rsidR="006F0CE4" w:rsidRPr="00274538">
        <w:rPr>
          <w:lang w:val="es-VE"/>
        </w:rPr>
        <w:t>excelente</w:t>
      </w:r>
      <w:r w:rsidR="00B71618" w:rsidRPr="00274538">
        <w:rPr>
          <w:lang w:val="es-VE"/>
        </w:rPr>
        <w:t xml:space="preserve"> enfoque</w:t>
      </w:r>
      <w:r w:rsidR="006F0CE4" w:rsidRPr="00274538">
        <w:rPr>
          <w:lang w:val="es-VE"/>
        </w:rPr>
        <w:t xml:space="preserve"> para hacer frente a problemas complejos relacionados con el diseño y mejora </w:t>
      </w:r>
      <w:r w:rsidR="00EF7D5D" w:rsidRPr="00274538">
        <w:rPr>
          <w:lang w:val="es-VE"/>
        </w:rPr>
        <w:t xml:space="preserve">de los sistemas antes mencionados. </w:t>
      </w:r>
    </w:p>
    <w:p w:rsidR="00EF7D5D" w:rsidRPr="00274538" w:rsidRDefault="00EF7D5D" w:rsidP="00B71618">
      <w:pPr>
        <w:pStyle w:val="JRQuestionStart"/>
        <w:rPr>
          <w:lang w:val="es-VE"/>
        </w:rPr>
      </w:pPr>
      <w:r w:rsidRPr="00274538">
        <w:rPr>
          <w:lang w:val="es-VE"/>
        </w:rPr>
        <w:t xml:space="preserve">Además, la simulación es divertida cuando uno es capaz de crear </w:t>
      </w:r>
      <w:r w:rsidR="006C1905" w:rsidRPr="00274538">
        <w:rPr>
          <w:lang w:val="es-VE"/>
        </w:rPr>
        <w:t>modelos que s</w:t>
      </w:r>
      <w:r w:rsidRPr="00274538">
        <w:rPr>
          <w:lang w:val="es-VE"/>
        </w:rPr>
        <w:t>on visualmente atractivos y SIMIO</w:t>
      </w:r>
      <w:r w:rsidR="004F06E7" w:rsidRPr="00274538">
        <w:rPr>
          <w:lang w:val="es-VE"/>
        </w:rPr>
        <w:t xml:space="preserve"> aumenta esa diversión al ofrecer visualización 3D (tridimensional). </w:t>
      </w:r>
      <w:r w:rsidR="002D6667" w:rsidRPr="00274538">
        <w:rPr>
          <w:lang w:val="es-VE"/>
        </w:rPr>
        <w:t>La animación n</w:t>
      </w:r>
      <w:r w:rsidR="004F06E7" w:rsidRPr="00274538">
        <w:rPr>
          <w:lang w:val="es-VE"/>
        </w:rPr>
        <w:t xml:space="preserve">o </w:t>
      </w:r>
      <w:r w:rsidR="002D6667" w:rsidRPr="00274538">
        <w:rPr>
          <w:lang w:val="es-VE"/>
        </w:rPr>
        <w:t>só</w:t>
      </w:r>
      <w:r w:rsidR="004F06E7" w:rsidRPr="00274538">
        <w:rPr>
          <w:lang w:val="es-VE"/>
        </w:rPr>
        <w:t xml:space="preserve">lo </w:t>
      </w:r>
      <w:r w:rsidR="002D6667" w:rsidRPr="00274538">
        <w:rPr>
          <w:lang w:val="es-VE"/>
        </w:rPr>
        <w:t xml:space="preserve">permite </w:t>
      </w:r>
      <w:r w:rsidR="00D3168F" w:rsidRPr="00B31370">
        <w:rPr>
          <w:lang w:val="es-VE"/>
        </w:rPr>
        <w:t>observar</w:t>
      </w:r>
      <w:r w:rsidR="002D6667" w:rsidRPr="00274538">
        <w:rPr>
          <w:lang w:val="es-VE"/>
        </w:rPr>
        <w:t xml:space="preserve"> c</w:t>
      </w:r>
      <w:r w:rsidR="006C1905" w:rsidRPr="00274538">
        <w:rPr>
          <w:lang w:val="es-VE"/>
        </w:rPr>
        <w:t>ó</w:t>
      </w:r>
      <w:r w:rsidR="002D6667" w:rsidRPr="00274538">
        <w:rPr>
          <w:lang w:val="es-VE"/>
        </w:rPr>
        <w:t xml:space="preserve">mo se comporta el modelo, sino también </w:t>
      </w:r>
      <w:r w:rsidR="006C1905" w:rsidRPr="00274538">
        <w:rPr>
          <w:lang w:val="es-VE"/>
        </w:rPr>
        <w:t xml:space="preserve">presenta la oportunidad de aumentar tu credibilidad como </w:t>
      </w:r>
      <w:r w:rsidR="00186FEC" w:rsidRPr="00274538">
        <w:rPr>
          <w:lang w:val="es-VE"/>
        </w:rPr>
        <w:t>profe</w:t>
      </w:r>
      <w:r w:rsidR="006C1905" w:rsidRPr="00274538">
        <w:rPr>
          <w:lang w:val="es-VE"/>
        </w:rPr>
        <w:t xml:space="preserve">sional al </w:t>
      </w:r>
      <w:r w:rsidR="002D6667" w:rsidRPr="00274538">
        <w:rPr>
          <w:lang w:val="es-VE"/>
        </w:rPr>
        <w:t>compartirlo con</w:t>
      </w:r>
      <w:r w:rsidR="006C1905" w:rsidRPr="00274538">
        <w:rPr>
          <w:lang w:val="es-VE"/>
        </w:rPr>
        <w:t xml:space="preserve"> colegas. </w:t>
      </w:r>
    </w:p>
    <w:p w:rsidR="008809A0" w:rsidRPr="00274538" w:rsidRDefault="009012CB" w:rsidP="00274538">
      <w:pPr>
        <w:pStyle w:val="Ttulo2"/>
        <w:numPr>
          <w:ilvl w:val="0"/>
          <w:numId w:val="0"/>
        </w:numPr>
        <w:rPr>
          <w:lang w:val="es-VE"/>
        </w:rPr>
      </w:pPr>
      <w:r w:rsidRPr="00274538">
        <w:rPr>
          <w:lang w:val="es-VE"/>
        </w:rPr>
        <w:t xml:space="preserve">Parte 1.1 : </w:t>
      </w:r>
      <w:r w:rsidR="0066697D">
        <w:rPr>
          <w:lang w:val="es-VE"/>
        </w:rPr>
        <w:t>Comen</w:t>
      </w:r>
      <w:r w:rsidR="006C1905" w:rsidRPr="00274538">
        <w:rPr>
          <w:lang w:val="es-VE"/>
        </w:rPr>
        <w:t>cemos</w:t>
      </w:r>
    </w:p>
    <w:p w:rsidR="009012CB" w:rsidRDefault="009012CB" w:rsidP="00274538">
      <w:pPr>
        <w:rPr>
          <w:lang w:val="es-VE"/>
        </w:rPr>
      </w:pPr>
      <w:r w:rsidRPr="00274538">
        <w:rPr>
          <w:lang w:val="es-VE"/>
        </w:rPr>
        <w:t xml:space="preserve">Nosotros </w:t>
      </w:r>
      <w:r w:rsidR="00C91DEB">
        <w:rPr>
          <w:lang w:val="es-VE"/>
        </w:rPr>
        <w:t xml:space="preserve">hemos </w:t>
      </w:r>
      <w:r w:rsidRPr="00274538">
        <w:rPr>
          <w:lang w:val="es-VE"/>
        </w:rPr>
        <w:t xml:space="preserve">asumimos que ha instalado SIMIO en </w:t>
      </w:r>
      <w:r w:rsidR="0066697D">
        <w:rPr>
          <w:lang w:val="es-VE"/>
        </w:rPr>
        <w:t>s</w:t>
      </w:r>
      <w:r w:rsidRPr="00274538">
        <w:rPr>
          <w:lang w:val="es-VE"/>
        </w:rPr>
        <w:t>u computadora y que est</w:t>
      </w:r>
      <w:r>
        <w:rPr>
          <w:lang w:val="es-VE"/>
        </w:rPr>
        <w:t xml:space="preserve">á listo para empezar. </w:t>
      </w:r>
    </w:p>
    <w:p w:rsidR="00F110DC" w:rsidRDefault="009012CB"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lang w:val="es-VE"/>
        </w:rPr>
      </w:pPr>
      <w:r w:rsidRPr="00274538">
        <w:rPr>
          <w:b/>
          <w:i/>
          <w:lang w:val="es-VE"/>
        </w:rPr>
        <w:t>Paso 1</w:t>
      </w:r>
      <w:r w:rsidR="00274538" w:rsidRPr="00274538">
        <w:rPr>
          <w:b/>
          <w:i/>
          <w:lang w:val="es-VE"/>
        </w:rPr>
        <w:t>:</w:t>
      </w:r>
      <w:r w:rsidR="00274538">
        <w:rPr>
          <w:b/>
          <w:i/>
          <w:lang w:val="es-VE"/>
        </w:rPr>
        <w:t xml:space="preserve"> </w:t>
      </w:r>
      <w:r w:rsidR="00274538" w:rsidRPr="00274538">
        <w:rPr>
          <w:lang w:val="es-VE"/>
        </w:rPr>
        <w:t>Invoca</w:t>
      </w:r>
      <w:r w:rsidR="009F70FE" w:rsidRPr="00274538">
        <w:rPr>
          <w:lang w:val="es-VE"/>
        </w:rPr>
        <w:t xml:space="preserve"> SIMIO </w:t>
      </w:r>
      <w:r w:rsidR="009F70FE">
        <w:rPr>
          <w:lang w:val="es-VE"/>
        </w:rPr>
        <w:t xml:space="preserve">ya sea </w:t>
      </w:r>
      <w:r w:rsidR="009F70FE" w:rsidRPr="00274538">
        <w:rPr>
          <w:lang w:val="es-VE"/>
        </w:rPr>
        <w:t>abriendo el men</w:t>
      </w:r>
      <w:r w:rsidR="009F70FE">
        <w:rPr>
          <w:lang w:val="es-VE"/>
        </w:rPr>
        <w:t>ú Inicio</w:t>
      </w:r>
      <w:r w:rsidR="009F70FE" w:rsidRPr="00274538">
        <w:rPr>
          <w:lang w:val="es-VE"/>
        </w:rPr>
        <w:t xml:space="preserve"> de Windows o </w:t>
      </w:r>
      <w:r w:rsidR="009F70FE">
        <w:rPr>
          <w:lang w:val="es-VE"/>
        </w:rPr>
        <w:t>haciendo clic en un ícono de S</w:t>
      </w:r>
      <w:r w:rsidR="00F110DC">
        <w:rPr>
          <w:lang w:val="es-VE"/>
        </w:rPr>
        <w:t>IMIO</w:t>
      </w:r>
      <w:r w:rsidR="009F70FE">
        <w:rPr>
          <w:lang w:val="es-VE"/>
        </w:rPr>
        <w:t xml:space="preserve"> </w:t>
      </w:r>
      <w:r w:rsidR="009F70FE" w:rsidRPr="00274538">
        <w:rPr>
          <w:noProof/>
          <w:lang w:val="es-CL" w:eastAsia="es-CL"/>
        </w:rPr>
        <w:drawing>
          <wp:inline distT="0" distB="0" distL="0" distR="0" wp14:anchorId="45B5D675" wp14:editId="6BF122E3">
            <wp:extent cx="249382" cy="172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stretch>
                      <a:fillRect/>
                    </a:stretch>
                  </pic:blipFill>
                  <pic:spPr>
                    <a:xfrm>
                      <a:off x="0" y="0"/>
                      <a:ext cx="255788" cy="177084"/>
                    </a:xfrm>
                    <a:prstGeom prst="rect">
                      <a:avLst/>
                    </a:prstGeom>
                  </pic:spPr>
                </pic:pic>
              </a:graphicData>
            </a:graphic>
          </wp:inline>
        </w:drawing>
      </w:r>
      <w:r w:rsidR="009F70FE">
        <w:rPr>
          <w:lang w:val="es-VE"/>
        </w:rPr>
        <w:t xml:space="preserve"> que p</w:t>
      </w:r>
      <w:r w:rsidR="00F110DC">
        <w:rPr>
          <w:lang w:val="es-VE"/>
        </w:rPr>
        <w:t>uedes ubicar</w:t>
      </w:r>
      <w:r w:rsidR="009F70FE">
        <w:rPr>
          <w:lang w:val="es-VE"/>
        </w:rPr>
        <w:t xml:space="preserve"> en la barra de </w:t>
      </w:r>
      <w:r w:rsidR="00F110DC">
        <w:rPr>
          <w:lang w:val="es-VE"/>
        </w:rPr>
        <w:t>tareas de</w:t>
      </w:r>
      <w:r w:rsidR="009F70FE">
        <w:rPr>
          <w:lang w:val="es-VE"/>
        </w:rPr>
        <w:t xml:space="preserve"> Windows o en el Escritorio. </w:t>
      </w:r>
      <w:r w:rsidR="00F110DC">
        <w:rPr>
          <w:lang w:val="es-VE"/>
        </w:rPr>
        <w:t xml:space="preserve">La ventana de inicio de SIMIO como se puede ver en la Figura 2.1 tiene la apariencia estándar de Microsoft Office. </w:t>
      </w:r>
    </w:p>
    <w:p w:rsidR="00F110DC" w:rsidRDefault="00F110DC"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lang w:val="es-VE"/>
        </w:rPr>
      </w:pPr>
    </w:p>
    <w:p w:rsidR="00870DCA" w:rsidRPr="00274538" w:rsidRDefault="00F110DC"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lang w:val="es-VE"/>
        </w:rPr>
      </w:pPr>
      <w:r>
        <w:rPr>
          <w:b/>
          <w:i/>
          <w:lang w:val="es-VE"/>
        </w:rPr>
        <w:t xml:space="preserve">Paso 2: </w:t>
      </w:r>
      <w:r>
        <w:rPr>
          <w:lang w:val="es-VE"/>
        </w:rPr>
        <w:t xml:space="preserve">Cuando abras SIMIO por primera vez </w:t>
      </w:r>
      <w:r w:rsidR="007C2F3A">
        <w:rPr>
          <w:lang w:val="es-VE"/>
        </w:rPr>
        <w:t xml:space="preserve">te encontrarás </w:t>
      </w:r>
      <w:r w:rsidR="00A62A29">
        <w:rPr>
          <w:lang w:val="es-VE"/>
        </w:rPr>
        <w:t xml:space="preserve">en un ambiente </w:t>
      </w:r>
      <w:r w:rsidR="007C2F3A">
        <w:rPr>
          <w:lang w:val="es-VE"/>
        </w:rPr>
        <w:t xml:space="preserve">diseñado para modelar. </w:t>
      </w:r>
      <w:r w:rsidR="000032CB" w:rsidRPr="00274538">
        <w:rPr>
          <w:lang w:val="es-VE"/>
        </w:rPr>
        <w:t>E</w:t>
      </w:r>
      <w:r w:rsidR="000032CB">
        <w:rPr>
          <w:lang w:val="es-VE"/>
        </w:rPr>
        <w:t>l</w:t>
      </w:r>
      <w:r w:rsidR="007C2F3A" w:rsidRPr="00274538">
        <w:rPr>
          <w:lang w:val="es-VE"/>
        </w:rPr>
        <w:t xml:space="preserve"> “</w:t>
      </w:r>
      <w:r w:rsidR="000032CB" w:rsidRPr="00274538">
        <w:rPr>
          <w:i/>
          <w:lang w:val="es-VE"/>
        </w:rPr>
        <w:t>Run Tab</w:t>
      </w:r>
      <w:r w:rsidR="00A62A29" w:rsidRPr="00274538">
        <w:rPr>
          <w:lang w:val="es-VE"/>
        </w:rPr>
        <w:t>” de</w:t>
      </w:r>
      <w:r w:rsidR="00831192" w:rsidRPr="00274538">
        <w:rPr>
          <w:lang w:val="es-VE"/>
        </w:rPr>
        <w:t>l “SIMIO ribbon” ha sido seleccionado</w:t>
      </w:r>
      <w:r w:rsidR="00C91DEB" w:rsidRPr="00274538">
        <w:rPr>
          <w:lang w:val="es-VE"/>
        </w:rPr>
        <w:t xml:space="preserve"> y contiene </w:t>
      </w:r>
      <w:r w:rsidR="000032CB">
        <w:rPr>
          <w:lang w:val="es-VE"/>
        </w:rPr>
        <w:t>las secciones</w:t>
      </w:r>
      <w:r w:rsidR="000032CB" w:rsidRPr="00274538">
        <w:rPr>
          <w:lang w:val="es-VE"/>
        </w:rPr>
        <w:t xml:space="preserve"> </w:t>
      </w:r>
      <w:r w:rsidR="000032CB" w:rsidRPr="00274538">
        <w:rPr>
          <w:i/>
          <w:lang w:val="es-VE"/>
        </w:rPr>
        <w:t>Run</w:t>
      </w:r>
      <w:r w:rsidR="000032CB" w:rsidRPr="00274538">
        <w:rPr>
          <w:lang w:val="es-VE"/>
        </w:rPr>
        <w:t xml:space="preserve">, </w:t>
      </w:r>
      <w:r w:rsidR="000032CB" w:rsidRPr="00274538">
        <w:rPr>
          <w:i/>
          <w:lang w:val="es-VE"/>
        </w:rPr>
        <w:t xml:space="preserve">Run </w:t>
      </w:r>
      <w:proofErr w:type="spellStart"/>
      <w:r w:rsidR="000032CB" w:rsidRPr="00274538">
        <w:rPr>
          <w:i/>
          <w:lang w:val="es-VE"/>
        </w:rPr>
        <w:t>Setup</w:t>
      </w:r>
      <w:proofErr w:type="spellEnd"/>
      <w:r w:rsidR="000032CB" w:rsidRPr="00274538">
        <w:rPr>
          <w:lang w:val="es-VE"/>
        </w:rPr>
        <w:t xml:space="preserve">, </w:t>
      </w:r>
      <w:proofErr w:type="spellStart"/>
      <w:r w:rsidR="000032CB" w:rsidRPr="00274538">
        <w:rPr>
          <w:i/>
          <w:lang w:val="es-VE"/>
        </w:rPr>
        <w:t>Animation</w:t>
      </w:r>
      <w:proofErr w:type="spellEnd"/>
      <w:r w:rsidR="000032CB" w:rsidRPr="00274538">
        <w:rPr>
          <w:i/>
          <w:lang w:val="es-VE"/>
        </w:rPr>
        <w:t xml:space="preserve"> </w:t>
      </w:r>
      <w:proofErr w:type="spellStart"/>
      <w:r w:rsidR="000032CB" w:rsidRPr="00274538">
        <w:rPr>
          <w:i/>
          <w:lang w:val="es-VE"/>
        </w:rPr>
        <w:t>Speed</w:t>
      </w:r>
      <w:proofErr w:type="spellEnd"/>
      <w:r w:rsidR="000032CB" w:rsidRPr="00274538">
        <w:rPr>
          <w:lang w:val="es-VE"/>
        </w:rPr>
        <w:t xml:space="preserve">, y </w:t>
      </w:r>
      <w:r w:rsidR="000032CB" w:rsidRPr="00274538">
        <w:rPr>
          <w:i/>
          <w:lang w:val="es-VE"/>
        </w:rPr>
        <w:t>Display</w:t>
      </w:r>
      <w:r w:rsidR="000032CB" w:rsidRPr="00274538">
        <w:rPr>
          <w:lang w:val="es-VE"/>
        </w:rPr>
        <w:t>.</w:t>
      </w:r>
    </w:p>
    <w:p w:rsidR="006F03EE" w:rsidRPr="00274538" w:rsidRDefault="006F03EE"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lang w:val="es-VE"/>
        </w:rPr>
      </w:pPr>
    </w:p>
    <w:p w:rsidR="00831192" w:rsidRPr="00274538" w:rsidRDefault="006F03EE"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lang w:val="es-VE"/>
        </w:rPr>
      </w:pPr>
      <w:r w:rsidRPr="00274538">
        <w:rPr>
          <w:b/>
          <w:i/>
          <w:lang w:val="es-VE"/>
        </w:rPr>
        <w:t>Paso 3:</w:t>
      </w:r>
      <w:r>
        <w:rPr>
          <w:b/>
          <w:i/>
          <w:lang w:val="es-VE"/>
        </w:rPr>
        <w:t xml:space="preserve"> </w:t>
      </w:r>
      <w:r>
        <w:rPr>
          <w:lang w:val="es-VE"/>
        </w:rPr>
        <w:t>Debajo de</w:t>
      </w:r>
      <w:r w:rsidR="00831192">
        <w:rPr>
          <w:lang w:val="es-VE"/>
        </w:rPr>
        <w:t xml:space="preserve">l </w:t>
      </w:r>
      <w:r w:rsidR="00831192" w:rsidRPr="00FF39D1">
        <w:rPr>
          <w:lang w:val="es-VE"/>
        </w:rPr>
        <w:t xml:space="preserve">“SIMIO </w:t>
      </w:r>
      <w:proofErr w:type="spellStart"/>
      <w:r w:rsidR="00831192" w:rsidRPr="00FF39D1">
        <w:rPr>
          <w:lang w:val="es-VE"/>
        </w:rPr>
        <w:t>ribbon</w:t>
      </w:r>
      <w:proofErr w:type="spellEnd"/>
      <w:r w:rsidR="00831192" w:rsidRPr="00FF39D1">
        <w:rPr>
          <w:lang w:val="es-VE"/>
        </w:rPr>
        <w:t>”</w:t>
      </w:r>
      <w:r w:rsidR="00831192">
        <w:rPr>
          <w:lang w:val="es-VE"/>
        </w:rPr>
        <w:t xml:space="preserve"> </w:t>
      </w:r>
      <w:r>
        <w:rPr>
          <w:lang w:val="es-VE"/>
        </w:rPr>
        <w:t xml:space="preserve">se encuentran </w:t>
      </w:r>
      <w:r w:rsidR="00E27273">
        <w:rPr>
          <w:lang w:val="es-VE"/>
        </w:rPr>
        <w:t xml:space="preserve">un conjunto de </w:t>
      </w:r>
      <w:r w:rsidR="00A76F20">
        <w:rPr>
          <w:lang w:val="es-VE"/>
        </w:rPr>
        <w:t>pesta</w:t>
      </w:r>
      <w:r w:rsidR="00A76F20" w:rsidRPr="00A72EED">
        <w:rPr>
          <w:lang w:val="es-VE"/>
        </w:rPr>
        <w:t>ñ</w:t>
      </w:r>
      <w:r w:rsidR="00A76F20">
        <w:rPr>
          <w:lang w:val="es-VE"/>
        </w:rPr>
        <w:t>as</w:t>
      </w:r>
      <w:r w:rsidR="00E27273">
        <w:rPr>
          <w:lang w:val="es-VE"/>
        </w:rPr>
        <w:t xml:space="preserve">. La </w:t>
      </w:r>
      <w:r w:rsidR="00831192" w:rsidRPr="00274538">
        <w:rPr>
          <w:lang w:val="es-VE"/>
        </w:rPr>
        <w:t>“</w:t>
      </w:r>
      <w:proofErr w:type="spellStart"/>
      <w:r w:rsidR="00831192" w:rsidRPr="00274538">
        <w:rPr>
          <w:i/>
          <w:lang w:val="es-VE"/>
        </w:rPr>
        <w:t>Facility</w:t>
      </w:r>
      <w:proofErr w:type="spellEnd"/>
      <w:r w:rsidR="00831192" w:rsidRPr="00274538">
        <w:rPr>
          <w:lang w:val="es-VE"/>
        </w:rPr>
        <w:t>” es</w:t>
      </w:r>
      <w:r w:rsidR="00D3168F">
        <w:rPr>
          <w:lang w:val="es-VE"/>
        </w:rPr>
        <w:t xml:space="preserve"> la seleccionada y </w:t>
      </w:r>
      <w:r w:rsidR="00D3168F" w:rsidRPr="00A72EED">
        <w:rPr>
          <w:lang w:val="es-VE"/>
        </w:rPr>
        <w:t>é</w:t>
      </w:r>
      <w:r w:rsidR="00D3168F">
        <w:rPr>
          <w:lang w:val="es-VE"/>
        </w:rPr>
        <w:t xml:space="preserve">sta será la que se utilizará para construir los modelos de simulación. La ventana de SIMIO contiene a su izquierda </w:t>
      </w:r>
      <w:r w:rsidR="00D3168F" w:rsidRPr="00274538">
        <w:rPr>
          <w:lang w:val="es-VE"/>
        </w:rPr>
        <w:t>“</w:t>
      </w:r>
      <w:proofErr w:type="spellStart"/>
      <w:r w:rsidR="00831192" w:rsidRPr="00274538">
        <w:rPr>
          <w:i/>
          <w:lang w:val="es-VE"/>
        </w:rPr>
        <w:t>Libraries</w:t>
      </w:r>
      <w:proofErr w:type="spellEnd"/>
      <w:r w:rsidR="00D3168F" w:rsidRPr="00274538">
        <w:rPr>
          <w:lang w:val="es-VE"/>
        </w:rPr>
        <w:t xml:space="preserve">”, un </w:t>
      </w:r>
      <w:r w:rsidR="00831192">
        <w:rPr>
          <w:lang w:val="es-VE"/>
        </w:rPr>
        <w:t>“</w:t>
      </w:r>
      <w:proofErr w:type="spellStart"/>
      <w:r w:rsidR="00831192" w:rsidRPr="00274538">
        <w:rPr>
          <w:i/>
          <w:lang w:val="es-VE"/>
        </w:rPr>
        <w:t>Browse</w:t>
      </w:r>
      <w:proofErr w:type="spellEnd"/>
      <w:r w:rsidR="00D3168F">
        <w:rPr>
          <w:lang w:val="es-VE"/>
        </w:rPr>
        <w:t xml:space="preserve">” en la sección de la derecha, y en la sección del medio el espacio para modelar. </w:t>
      </w:r>
    </w:p>
    <w:p w:rsidR="00831192" w:rsidRPr="00274538" w:rsidRDefault="00831192"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b/>
          <w:i/>
          <w:lang w:val="es-VE"/>
        </w:rPr>
      </w:pPr>
    </w:p>
    <w:p w:rsidR="00831192" w:rsidRPr="00F51AF8" w:rsidRDefault="00D3168F"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rStyle w:val="JRObjectChar"/>
          <w:lang w:val="es-VE"/>
        </w:rPr>
      </w:pPr>
      <w:r w:rsidRPr="00274538">
        <w:rPr>
          <w:b/>
          <w:i/>
          <w:lang w:val="es-VE"/>
        </w:rPr>
        <w:t>Paso 4:</w:t>
      </w:r>
      <w:r>
        <w:rPr>
          <w:b/>
          <w:i/>
          <w:lang w:val="es-VE"/>
        </w:rPr>
        <w:t xml:space="preserve"> </w:t>
      </w:r>
      <w:r w:rsidR="00831192">
        <w:rPr>
          <w:lang w:val="es-VE"/>
        </w:rPr>
        <w:t>La sección</w:t>
      </w:r>
      <w:r>
        <w:rPr>
          <w:lang w:val="es-VE"/>
        </w:rPr>
        <w:t xml:space="preserve"> </w:t>
      </w:r>
      <w:r w:rsidRPr="00A72EED">
        <w:rPr>
          <w:lang w:val="es-VE"/>
        </w:rPr>
        <w:t>“</w:t>
      </w:r>
      <w:proofErr w:type="spellStart"/>
      <w:r w:rsidR="00831192" w:rsidRPr="00274538">
        <w:rPr>
          <w:i/>
          <w:lang w:val="es-VE"/>
        </w:rPr>
        <w:t>Libraries</w:t>
      </w:r>
      <w:proofErr w:type="spellEnd"/>
      <w:r>
        <w:rPr>
          <w:lang w:val="es-VE"/>
        </w:rPr>
        <w:t>”</w:t>
      </w:r>
      <w:r w:rsidR="00A81D4B">
        <w:rPr>
          <w:lang w:val="es-VE"/>
        </w:rPr>
        <w:t xml:space="preserve"> muestra </w:t>
      </w:r>
      <w:r w:rsidR="00E52E13">
        <w:rPr>
          <w:lang w:val="es-VE"/>
        </w:rPr>
        <w:t xml:space="preserve">la </w:t>
      </w:r>
      <w:r w:rsidR="00E52E13" w:rsidRPr="00274538">
        <w:rPr>
          <w:lang w:val="es-VE"/>
        </w:rPr>
        <w:t>[</w:t>
      </w:r>
      <w:r w:rsidR="00831192" w:rsidRPr="00274538">
        <w:rPr>
          <w:i/>
          <w:lang w:val="es-VE"/>
        </w:rPr>
        <w:t>Standard Library</w:t>
      </w:r>
      <w:r w:rsidR="00E52E13" w:rsidRPr="00274538">
        <w:rPr>
          <w:lang w:val="es-VE"/>
        </w:rPr>
        <w:t>]</w:t>
      </w:r>
      <w:r w:rsidR="00E60EB5">
        <w:rPr>
          <w:lang w:val="es-VE"/>
        </w:rPr>
        <w:t xml:space="preserve"> </w:t>
      </w:r>
      <w:r w:rsidR="006A0C89">
        <w:rPr>
          <w:lang w:val="es-VE"/>
        </w:rPr>
        <w:t>y</w:t>
      </w:r>
      <w:r w:rsidR="00E60EB5">
        <w:rPr>
          <w:lang w:val="es-VE"/>
        </w:rPr>
        <w:t xml:space="preserve"> contiene los </w:t>
      </w:r>
      <w:r w:rsidR="00E60EB5" w:rsidRPr="00A72EED">
        <w:rPr>
          <w:lang w:val="es-VE"/>
        </w:rPr>
        <w:t>í</w:t>
      </w:r>
      <w:r w:rsidR="00E52E13">
        <w:rPr>
          <w:lang w:val="es-VE"/>
        </w:rPr>
        <w:t>conos</w:t>
      </w:r>
      <w:r w:rsidR="00E60EB5">
        <w:rPr>
          <w:lang w:val="es-VE"/>
        </w:rPr>
        <w:t xml:space="preserve"> </w:t>
      </w:r>
      <w:r w:rsidR="00B174C7">
        <w:rPr>
          <w:lang w:val="es-VE"/>
        </w:rPr>
        <w:t xml:space="preserve">de definición. Estos </w:t>
      </w:r>
      <w:r w:rsidR="00B174C7" w:rsidRPr="00A72EED">
        <w:rPr>
          <w:lang w:val="es-VE"/>
        </w:rPr>
        <w:t>í</w:t>
      </w:r>
      <w:r w:rsidR="00B174C7">
        <w:rPr>
          <w:lang w:val="es-VE"/>
        </w:rPr>
        <w:t xml:space="preserve">conos son utilizados para crear objetos haciendo clic en el </w:t>
      </w:r>
      <w:r w:rsidR="00B174C7" w:rsidRPr="00A72EED">
        <w:rPr>
          <w:lang w:val="es-VE"/>
        </w:rPr>
        <w:t>í</w:t>
      </w:r>
      <w:r w:rsidR="00B174C7">
        <w:rPr>
          <w:lang w:val="es-VE"/>
        </w:rPr>
        <w:t>cono de inter</w:t>
      </w:r>
      <w:r w:rsidR="00B174C7" w:rsidRPr="00A72EED">
        <w:rPr>
          <w:lang w:val="es-VE"/>
        </w:rPr>
        <w:t>é</w:t>
      </w:r>
      <w:r w:rsidR="00B174C7">
        <w:rPr>
          <w:lang w:val="es-VE"/>
        </w:rPr>
        <w:t xml:space="preserve">s y </w:t>
      </w:r>
      <w:r w:rsidR="008C416D">
        <w:rPr>
          <w:lang w:val="es-VE"/>
        </w:rPr>
        <w:t>a arrastrándolo</w:t>
      </w:r>
      <w:r w:rsidR="00B174C7">
        <w:rPr>
          <w:lang w:val="es-VE"/>
        </w:rPr>
        <w:t xml:space="preserve"> al espacio de simulación para posicionarlo. </w:t>
      </w:r>
      <w:r w:rsidR="008C416D">
        <w:rPr>
          <w:lang w:val="es-VE"/>
        </w:rPr>
        <w:t xml:space="preserve">La mayoría de los íconos tienen nombres que connotan su significado. También, en la sección de la </w:t>
      </w:r>
      <w:proofErr w:type="spellStart"/>
      <w:r w:rsidR="00F51AF8" w:rsidRPr="00274538">
        <w:rPr>
          <w:i/>
          <w:lang w:val="es-VE"/>
        </w:rPr>
        <w:t>Libraries</w:t>
      </w:r>
      <w:proofErr w:type="spellEnd"/>
      <w:r w:rsidR="008C416D">
        <w:rPr>
          <w:i/>
          <w:lang w:val="es-VE"/>
        </w:rPr>
        <w:t xml:space="preserve"> </w:t>
      </w:r>
      <w:r w:rsidR="008C416D">
        <w:rPr>
          <w:lang w:val="es-VE"/>
        </w:rPr>
        <w:t>se encuentra la</w:t>
      </w:r>
      <w:r w:rsidR="00F51AF8">
        <w:rPr>
          <w:lang w:val="es-VE"/>
        </w:rPr>
        <w:t xml:space="preserve"> sección</w:t>
      </w:r>
      <w:r w:rsidR="008C416D">
        <w:rPr>
          <w:lang w:val="es-VE"/>
        </w:rPr>
        <w:t xml:space="preserve"> </w:t>
      </w:r>
      <w:r w:rsidR="008C416D" w:rsidRPr="00274538">
        <w:rPr>
          <w:lang w:val="es-VE"/>
        </w:rPr>
        <w:t>[</w:t>
      </w:r>
      <w:r w:rsidR="00F51AF8" w:rsidRPr="00274538">
        <w:rPr>
          <w:i/>
          <w:lang w:val="es-VE"/>
        </w:rPr>
        <w:t>Flow Library</w:t>
      </w:r>
      <w:r w:rsidR="008C416D" w:rsidRPr="00274538">
        <w:rPr>
          <w:lang w:val="es-VE"/>
        </w:rPr>
        <w:t>]</w:t>
      </w:r>
      <w:r w:rsidR="008C416D">
        <w:rPr>
          <w:lang w:val="es-VE"/>
        </w:rPr>
        <w:t xml:space="preserve"> que contiene los íconos de definición a utilizar para modelar varios </w:t>
      </w:r>
      <w:r w:rsidR="008C416D" w:rsidRPr="00274538">
        <w:rPr>
          <w:lang w:val="es-VE"/>
        </w:rPr>
        <w:t>“flujos”</w:t>
      </w:r>
      <w:r w:rsidR="008C416D">
        <w:rPr>
          <w:lang w:val="es-VE"/>
        </w:rPr>
        <w:t xml:space="preserve"> característicos. Finalmente, la última porci</w:t>
      </w:r>
      <w:r w:rsidR="00F51AF8">
        <w:rPr>
          <w:lang w:val="es-VE"/>
        </w:rPr>
        <w:t>ón es el</w:t>
      </w:r>
      <w:r w:rsidR="008C416D">
        <w:rPr>
          <w:lang w:val="es-VE"/>
        </w:rPr>
        <w:t xml:space="preserve"> </w:t>
      </w:r>
      <w:r w:rsidR="008C416D" w:rsidRPr="00274538">
        <w:rPr>
          <w:lang w:val="es-VE"/>
        </w:rPr>
        <w:t>“</w:t>
      </w:r>
      <w:r w:rsidR="00F51AF8" w:rsidRPr="00274538">
        <w:rPr>
          <w:i/>
          <w:lang w:val="es-VE"/>
        </w:rPr>
        <w:t>Project Library</w:t>
      </w:r>
      <w:r w:rsidR="008C416D" w:rsidRPr="00274538">
        <w:rPr>
          <w:lang w:val="es-VE"/>
        </w:rPr>
        <w:t>”</w:t>
      </w:r>
      <w:r w:rsidR="00B70D0C" w:rsidRPr="00274538">
        <w:rPr>
          <w:lang w:val="es-VE"/>
        </w:rPr>
        <w:t xml:space="preserve">, </w:t>
      </w:r>
      <w:r w:rsidR="00B70D0C">
        <w:rPr>
          <w:lang w:val="es-VE"/>
        </w:rPr>
        <w:t>é</w:t>
      </w:r>
      <w:r w:rsidR="008C416D" w:rsidRPr="00274538">
        <w:rPr>
          <w:lang w:val="es-VE"/>
        </w:rPr>
        <w:t xml:space="preserve">sta contiene los objetos </w:t>
      </w:r>
      <w:r w:rsidR="00B70D0C">
        <w:rPr>
          <w:lang w:val="es-VE"/>
        </w:rPr>
        <w:t xml:space="preserve">que forman parte de tu modelo de simulación de SIMIO incluyendo el objeto </w:t>
      </w:r>
      <w:proofErr w:type="spellStart"/>
      <w:r w:rsidR="00B70D0C" w:rsidRPr="00274538">
        <w:rPr>
          <w:rStyle w:val="JRObjectChar"/>
          <w:lang w:val="es-VE"/>
        </w:rPr>
        <w:t>ModelEntity</w:t>
      </w:r>
      <w:proofErr w:type="spellEnd"/>
      <w:r w:rsidR="00B70D0C">
        <w:rPr>
          <w:rStyle w:val="JRObjectChar"/>
          <w:lang w:val="es-VE"/>
        </w:rPr>
        <w:t>.</w:t>
      </w:r>
      <w:r w:rsidR="00831192">
        <w:rPr>
          <w:rStyle w:val="JRObjectChar"/>
          <w:lang w:val="es-VE"/>
        </w:rPr>
        <w:t xml:space="preserve"> </w:t>
      </w:r>
    </w:p>
    <w:p w:rsidR="00B70D0C" w:rsidRPr="00F51AF8" w:rsidRDefault="00B70D0C"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rStyle w:val="JRObjectChar"/>
          <w:lang w:val="es-VE"/>
        </w:rPr>
      </w:pPr>
    </w:p>
    <w:p w:rsidR="00F51AF8" w:rsidRPr="00274538" w:rsidRDefault="00B70D0C"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lang w:val="es-VE"/>
        </w:rPr>
      </w:pPr>
      <w:r w:rsidRPr="00274538">
        <w:rPr>
          <w:b/>
          <w:i/>
          <w:lang w:val="es-CL"/>
        </w:rPr>
        <w:t>Paso</w:t>
      </w:r>
      <w:r w:rsidRPr="00274538">
        <w:rPr>
          <w:rStyle w:val="JRObjectChar"/>
          <w:rFonts w:ascii="Times New Roman" w:hAnsi="Times New Roman" w:cs="Times New Roman"/>
          <w:b/>
          <w:i/>
          <w:lang w:val="es-VE"/>
        </w:rPr>
        <w:t xml:space="preserve"> 5: </w:t>
      </w:r>
      <w:r w:rsidR="00354727" w:rsidRPr="00274538">
        <w:rPr>
          <w:lang w:val="es-CL"/>
        </w:rPr>
        <w:t xml:space="preserve">En la sección donde se encuentra el </w:t>
      </w:r>
      <w:r w:rsidR="00354727">
        <w:rPr>
          <w:lang w:val="es-VE"/>
        </w:rPr>
        <w:t>B</w:t>
      </w:r>
      <w:r w:rsidR="00354727" w:rsidRPr="00274538">
        <w:rPr>
          <w:lang w:val="es-VE"/>
        </w:rPr>
        <w:t>uscador se puede encontrar en</w:t>
      </w:r>
      <w:r w:rsidR="00354727" w:rsidRPr="00274538">
        <w:rPr>
          <w:lang w:val="es-CL"/>
        </w:rPr>
        <w:t xml:space="preserve"> </w:t>
      </w:r>
      <w:r w:rsidR="00354727">
        <w:rPr>
          <w:lang w:val="es-VE"/>
        </w:rPr>
        <w:t xml:space="preserve">la parte superior el panel </w:t>
      </w:r>
      <w:r w:rsidR="00354727" w:rsidRPr="00274538">
        <w:rPr>
          <w:lang w:val="es-VE"/>
        </w:rPr>
        <w:t>“</w:t>
      </w:r>
      <w:proofErr w:type="spellStart"/>
      <w:r w:rsidR="00F51AF8">
        <w:rPr>
          <w:lang w:val="es-VE"/>
        </w:rPr>
        <w:t>Navigation</w:t>
      </w:r>
      <w:proofErr w:type="spellEnd"/>
      <w:r w:rsidR="00354727" w:rsidRPr="00274538">
        <w:rPr>
          <w:lang w:val="es-VE"/>
        </w:rPr>
        <w:t>”</w:t>
      </w:r>
      <w:r w:rsidR="00354727">
        <w:rPr>
          <w:lang w:val="es-VE"/>
        </w:rPr>
        <w:t xml:space="preserve">, el cual identifica los componentes del modelo de simulación. Por defecto todo proyecto nuevo se llamará </w:t>
      </w:r>
      <w:r w:rsidR="00D107C7" w:rsidRPr="00274538">
        <w:rPr>
          <w:lang w:val="es-VE"/>
        </w:rPr>
        <w:t>“</w:t>
      </w:r>
      <w:proofErr w:type="spellStart"/>
      <w:r w:rsidR="00D107C7" w:rsidRPr="00274538">
        <w:rPr>
          <w:lang w:val="es-VE"/>
        </w:rPr>
        <w:t>MySimioProject</w:t>
      </w:r>
      <w:proofErr w:type="spellEnd"/>
      <w:r w:rsidR="00D107C7" w:rsidRPr="00274538">
        <w:rPr>
          <w:lang w:val="es-VE"/>
        </w:rPr>
        <w:t>” y consistirá de dos obj</w:t>
      </w:r>
      <w:r w:rsidR="00D107C7">
        <w:rPr>
          <w:lang w:val="es-VE"/>
        </w:rPr>
        <w:t>e</w:t>
      </w:r>
      <w:r w:rsidR="00D107C7" w:rsidRPr="00274538">
        <w:rPr>
          <w:lang w:val="es-VE"/>
        </w:rPr>
        <w:t>tos:</w:t>
      </w:r>
      <w:r w:rsidR="00D107C7">
        <w:rPr>
          <w:lang w:val="es-VE"/>
        </w:rPr>
        <w:t xml:space="preserve"> </w:t>
      </w:r>
      <w:r w:rsidR="00D107C7" w:rsidRPr="00274538">
        <w:rPr>
          <w:lang w:val="es-VE"/>
        </w:rPr>
        <w:t>“</w:t>
      </w:r>
      <w:proofErr w:type="spellStart"/>
      <w:r w:rsidR="00D107C7" w:rsidRPr="00274538">
        <w:rPr>
          <w:rStyle w:val="JRObjectChar"/>
          <w:lang w:val="es-VE"/>
        </w:rPr>
        <w:t>ModelEntity</w:t>
      </w:r>
      <w:proofErr w:type="spellEnd"/>
      <w:r w:rsidR="00D107C7" w:rsidRPr="00274538">
        <w:rPr>
          <w:lang w:val="es-VE"/>
        </w:rPr>
        <w:t xml:space="preserve">” </w:t>
      </w:r>
      <w:r w:rsidR="00D107C7">
        <w:rPr>
          <w:lang w:val="es-VE"/>
        </w:rPr>
        <w:t>y</w:t>
      </w:r>
      <w:r w:rsidR="00D107C7" w:rsidRPr="00274538">
        <w:rPr>
          <w:lang w:val="es-VE"/>
        </w:rPr>
        <w:t xml:space="preserve"> “</w:t>
      </w:r>
      <w:proofErr w:type="spellStart"/>
      <w:r w:rsidR="00D107C7" w:rsidRPr="00274538">
        <w:rPr>
          <w:rStyle w:val="JRObjectChar"/>
          <w:lang w:val="es-VE"/>
        </w:rPr>
        <w:t>Model</w:t>
      </w:r>
      <w:proofErr w:type="spellEnd"/>
      <w:r w:rsidR="00D107C7" w:rsidRPr="00274538">
        <w:rPr>
          <w:lang w:val="es-VE"/>
        </w:rPr>
        <w:t xml:space="preserve">”.  </w:t>
      </w:r>
      <w:r w:rsidR="00D107C7">
        <w:rPr>
          <w:lang w:val="es-VE"/>
        </w:rPr>
        <w:t xml:space="preserve">La sección inferior del panel de navegación muestra el </w:t>
      </w:r>
      <w:r w:rsidR="00F51AF8" w:rsidRPr="00274538">
        <w:rPr>
          <w:lang w:val="es-VE"/>
        </w:rPr>
        <w:t>“</w:t>
      </w:r>
      <w:proofErr w:type="spellStart"/>
      <w:r w:rsidR="00F51AF8" w:rsidRPr="00274538">
        <w:rPr>
          <w:i/>
          <w:lang w:val="es-VE"/>
        </w:rPr>
        <w:t>Property</w:t>
      </w:r>
      <w:proofErr w:type="spellEnd"/>
      <w:r w:rsidR="00F51AF8" w:rsidRPr="00274538">
        <w:rPr>
          <w:i/>
          <w:lang w:val="es-VE"/>
        </w:rPr>
        <w:t xml:space="preserve"> Inspector</w:t>
      </w:r>
      <w:r w:rsidR="00F51AF8" w:rsidRPr="00274538">
        <w:rPr>
          <w:lang w:val="es-VE"/>
        </w:rPr>
        <w:t>”</w:t>
      </w:r>
      <w:r w:rsidR="00B1109C" w:rsidRPr="00274538">
        <w:rPr>
          <w:lang w:val="es-VE"/>
        </w:rPr>
        <w:t>.</w:t>
      </w:r>
      <w:r w:rsidR="00B1109C">
        <w:rPr>
          <w:lang w:val="es-VE"/>
        </w:rPr>
        <w:t xml:space="preserve"> Este panel muestra las propiedades del objeto seleccionado en el panel de navegación. Una de las especificaciones del </w:t>
      </w:r>
      <w:proofErr w:type="spellStart"/>
      <w:r w:rsidR="00F51AF8">
        <w:rPr>
          <w:lang w:val="es-VE"/>
        </w:rPr>
        <w:t>Property</w:t>
      </w:r>
      <w:proofErr w:type="spellEnd"/>
      <w:r w:rsidR="00F51AF8">
        <w:rPr>
          <w:lang w:val="es-VE"/>
        </w:rPr>
        <w:t xml:space="preserve"> Inspector</w:t>
      </w:r>
      <w:r w:rsidR="00B1109C">
        <w:rPr>
          <w:lang w:val="es-VE"/>
        </w:rPr>
        <w:t xml:space="preserve"> es el </w:t>
      </w:r>
      <w:r w:rsidR="00B1109C" w:rsidRPr="00274538">
        <w:rPr>
          <w:lang w:val="es-VE"/>
        </w:rPr>
        <w:t>“</w:t>
      </w:r>
      <w:r w:rsidR="00F51AF8" w:rsidRPr="00274538">
        <w:rPr>
          <w:lang w:val="es-VE"/>
        </w:rPr>
        <w:t xml:space="preserve">Show </w:t>
      </w:r>
      <w:proofErr w:type="spellStart"/>
      <w:r w:rsidR="00F51AF8" w:rsidRPr="00274538">
        <w:rPr>
          <w:lang w:val="es-VE"/>
        </w:rPr>
        <w:t>Commonly</w:t>
      </w:r>
      <w:proofErr w:type="spellEnd"/>
      <w:r w:rsidR="00F51AF8" w:rsidRPr="00274538">
        <w:rPr>
          <w:lang w:val="es-VE"/>
        </w:rPr>
        <w:t xml:space="preserve"> Used </w:t>
      </w:r>
      <w:proofErr w:type="spellStart"/>
      <w:r w:rsidR="00F51AF8" w:rsidRPr="00274538">
        <w:rPr>
          <w:lang w:val="es-VE"/>
        </w:rPr>
        <w:t>Properties</w:t>
      </w:r>
      <w:proofErr w:type="spellEnd"/>
      <w:r w:rsidR="00F51AF8" w:rsidRPr="00274538">
        <w:rPr>
          <w:lang w:val="es-VE"/>
        </w:rPr>
        <w:t xml:space="preserve"> </w:t>
      </w:r>
      <w:proofErr w:type="spellStart"/>
      <w:r w:rsidR="00F51AF8" w:rsidRPr="00274538">
        <w:rPr>
          <w:lang w:val="es-VE"/>
        </w:rPr>
        <w:t>Only</w:t>
      </w:r>
      <w:proofErr w:type="spellEnd"/>
      <w:r w:rsidR="00B1109C" w:rsidRPr="00274538">
        <w:rPr>
          <w:lang w:val="es-VE"/>
        </w:rPr>
        <w:t>”</w:t>
      </w:r>
      <w:r w:rsidR="008725C5">
        <w:rPr>
          <w:lang w:val="es-VE"/>
        </w:rPr>
        <w:t xml:space="preserve"> el cual</w:t>
      </w:r>
      <w:r w:rsidR="00B1109C">
        <w:rPr>
          <w:lang w:val="es-VE"/>
        </w:rPr>
        <w:t xml:space="preserve"> </w:t>
      </w:r>
      <w:r w:rsidR="008725C5">
        <w:rPr>
          <w:lang w:val="es-VE"/>
        </w:rPr>
        <w:t xml:space="preserve">filtra ciertas propiedades. </w:t>
      </w:r>
      <w:r w:rsidR="008725C5" w:rsidRPr="00274538">
        <w:rPr>
          <w:lang w:val="es-VE"/>
        </w:rPr>
        <w:t xml:space="preserve">Dado que queremos aprender todo de SIMIO, no vamos a utilizar esta </w:t>
      </w:r>
      <w:r w:rsidR="008725C5">
        <w:rPr>
          <w:lang w:val="es-VE"/>
        </w:rPr>
        <w:t xml:space="preserve">opción por lo que no seleccionaremos esta </w:t>
      </w:r>
      <w:r w:rsidR="008725C5" w:rsidRPr="00274538">
        <w:rPr>
          <w:lang w:val="es-VE"/>
        </w:rPr>
        <w:t>opción.</w:t>
      </w:r>
    </w:p>
    <w:p w:rsidR="008B3169" w:rsidRPr="00274538" w:rsidRDefault="008B3169"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lang w:val="es-VE"/>
        </w:rPr>
      </w:pPr>
    </w:p>
    <w:p w:rsidR="008B3169" w:rsidRDefault="008B3169"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lang w:val="es-VE"/>
        </w:rPr>
      </w:pPr>
      <w:r w:rsidRPr="00274538">
        <w:rPr>
          <w:b/>
          <w:i/>
          <w:lang w:val="es-VE"/>
        </w:rPr>
        <w:t xml:space="preserve">Paso 6: </w:t>
      </w:r>
      <w:r w:rsidRPr="00274538">
        <w:rPr>
          <w:lang w:val="es-VE"/>
        </w:rPr>
        <w:t>Finalmente,</w:t>
      </w:r>
      <w:r>
        <w:rPr>
          <w:b/>
          <w:i/>
          <w:lang w:val="es-VE"/>
        </w:rPr>
        <w:t xml:space="preserve"> </w:t>
      </w:r>
      <w:r>
        <w:rPr>
          <w:lang w:val="es-VE"/>
        </w:rPr>
        <w:t xml:space="preserve">el botón </w:t>
      </w:r>
      <w:r w:rsidRPr="00274538">
        <w:rPr>
          <w:lang w:val="es-VE"/>
        </w:rPr>
        <w:t>“</w:t>
      </w:r>
      <w:proofErr w:type="spellStart"/>
      <w:r w:rsidR="00F51AF8">
        <w:rPr>
          <w:i/>
          <w:lang w:val="es-VE"/>
        </w:rPr>
        <w:t>Help</w:t>
      </w:r>
      <w:proofErr w:type="spellEnd"/>
      <w:r w:rsidRPr="00274538">
        <w:rPr>
          <w:lang w:val="es-VE"/>
        </w:rPr>
        <w:t>”</w:t>
      </w:r>
      <w:r>
        <w:rPr>
          <w:lang w:val="es-VE"/>
        </w:rPr>
        <w:t xml:space="preserve"> ubicado en la esquina superior derecha puede ser utilizado al presionar la tecla</w:t>
      </w:r>
      <w:r w:rsidRPr="00274538">
        <w:rPr>
          <w:b/>
          <w:i/>
          <w:lang w:val="es-VE"/>
        </w:rPr>
        <w:t xml:space="preserve"> F1</w:t>
      </w:r>
      <w:r>
        <w:rPr>
          <w:b/>
          <w:i/>
          <w:lang w:val="es-VE"/>
        </w:rPr>
        <w:t>.</w:t>
      </w:r>
      <w:r>
        <w:rPr>
          <w:lang w:val="es-VE"/>
        </w:rPr>
        <w:t xml:space="preserve"> Se puede encontrar mucha información en los documentos</w:t>
      </w:r>
      <w:r w:rsidR="00E43786">
        <w:rPr>
          <w:lang w:val="es-VE"/>
        </w:rPr>
        <w:t xml:space="preserve"> ubicados en este botón, sobre todo después de haber adquirido cierta experiencia con los conceptos y características de SIMIO. </w:t>
      </w:r>
    </w:p>
    <w:p w:rsidR="008B3169" w:rsidRDefault="00E43786" w:rsidP="0027453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afterAutospacing="0"/>
        <w:rPr>
          <w:lang w:val="es-VE"/>
        </w:rPr>
      </w:pPr>
      <w:r>
        <w:rPr>
          <w:noProof/>
          <w:lang w:val="es-CL" w:eastAsia="es-CL"/>
        </w:rPr>
        <w:lastRenderedPageBreak/>
        <mc:AlternateContent>
          <mc:Choice Requires="wps">
            <w:drawing>
              <wp:anchor distT="0" distB="0" distL="114300" distR="114300" simplePos="0" relativeHeight="252316160" behindDoc="0" locked="0" layoutInCell="1" allowOverlap="1" wp14:anchorId="1CD45D3F" wp14:editId="1A09FA41">
                <wp:simplePos x="0" y="0"/>
                <wp:positionH relativeFrom="column">
                  <wp:posOffset>4997450</wp:posOffset>
                </wp:positionH>
                <wp:positionV relativeFrom="paragraph">
                  <wp:posOffset>159385</wp:posOffset>
                </wp:positionV>
                <wp:extent cx="609600" cy="304800"/>
                <wp:effectExtent l="0" t="0" r="342900" b="76200"/>
                <wp:wrapNone/>
                <wp:docPr id="58679" name="AutoShap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304800"/>
                        </a:xfrm>
                        <a:prstGeom prst="wedgeRoundRectCallout">
                          <a:avLst>
                            <a:gd name="adj1" fmla="val 97880"/>
                            <a:gd name="adj2" fmla="val 31118"/>
                            <a:gd name="adj3" fmla="val 16667"/>
                          </a:avLst>
                        </a:prstGeom>
                        <a:gradFill rotWithShape="0">
                          <a:gsLst>
                            <a:gs pos="0">
                              <a:sysClr val="window" lastClr="FFFFFF">
                                <a:lumMod val="100000"/>
                                <a:lumOff val="0"/>
                              </a:sysClr>
                            </a:gs>
                            <a:gs pos="100000">
                              <a:srgbClr val="F79646">
                                <a:lumMod val="40000"/>
                                <a:lumOff val="60000"/>
                              </a:srgbClr>
                            </a:gs>
                          </a:gsLst>
                          <a:lin ang="5400000" scaled="1"/>
                        </a:gradFill>
                        <a:ln w="12700">
                          <a:solidFill>
                            <a:srgbClr val="F79646">
                              <a:lumMod val="60000"/>
                              <a:lumOff val="40000"/>
                            </a:srgbClr>
                          </a:solidFill>
                          <a:miter lim="800000"/>
                          <a:headEnd/>
                          <a:tailEnd/>
                        </a:ln>
                        <a:effectLst>
                          <a:outerShdw dist="28398" dir="3806097" algn="ctr" rotWithShape="0">
                            <a:srgbClr val="F79646">
                              <a:lumMod val="50000"/>
                              <a:lumOff val="0"/>
                              <a:alpha val="50000"/>
                            </a:srgbClr>
                          </a:outerShdw>
                        </a:effectLst>
                      </wps:spPr>
                      <wps:txbx>
                        <w:txbxContent>
                          <w:p w:rsidR="00274538" w:rsidRDefault="00274538" w:rsidP="003C0879">
                            <w:pPr>
                              <w:jc w:val="center"/>
                            </w:pPr>
                            <w:r>
                              <w:t>Help</w:t>
                            </w:r>
                          </w:p>
                          <w:p w:rsidR="00274538" w:rsidRDefault="00274538" w:rsidP="00E12A9A">
                            <w:pPr>
                              <w:jc w:val="center"/>
                            </w:pPr>
                            <w:proofErr w:type="spellStart"/>
                            <w:r>
                              <w:t>spector</w:t>
                            </w:r>
                            <w:proofErr w:type="spellEnd"/>
                          </w:p>
                          <w:p w:rsidR="00274538" w:rsidRDefault="00274538" w:rsidP="003C0879">
                            <w:pPr>
                              <w:jc w:val="center"/>
                            </w:pPr>
                            <w:r>
                              <w:t>Property Inspe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CD45D3F"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105" o:spid="_x0000_s1026" type="#_x0000_t62" style="position:absolute;left:0;text-align:left;margin-left:393.5pt;margin-top:12.55pt;width:48pt;height:24pt;z-index:25231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yHqJQMAAOYGAAAOAAAAZHJzL2Uyb0RvYy54bWysVd9v0zAQfkfif7D8zpL0R5pWS6epowhp&#10;wLSBeHZjJzE4trHdpuWv5+ykWdj2MCH6ENm+83ff3X2+Xl4dG4EOzFiuZI6TixgjJgtFuaxy/O3r&#10;9l2GkXVEUiKUZDk+MYuv1m/fXLZ6xSaqVoIygwBE2lWrc1w7p1dRZIuaNcReKM0kGEtlGuJga6qI&#10;GtICeiOiSRynUasM1UYVzFo4vemMeB3wy5IV7ktZWuaQyDFwc+Frwnfnv9H6kqwqQ3TNi54G+QcW&#10;DeESgg5QN8QRtDf8GVTDC6OsKt1FoZpIlSUvWMgBskniJ9k81ESzkAsUx+qhTPb/wRafD3cGcZrj&#10;eZYulhhJ0kCbrvdOhegoiee+SK22K/B90HfGp2n1rSp+WiTVpiayYtfGqLZmhAK1xPtHf13wGwtX&#10;0a79pCjgE8AP9TqWpvGAUAl0DG05DW1hR4cKOEzjZRpD8wowTeNZBmsfgazOl7Wx7gNTDfKLHLeM&#10;Vuxe7SW9h/5viBBq70I0cri1LrSJ9okS+iPBqGwEdP1ABFousuysipHPZOwzTZIk65Uz8pmOfZI0&#10;TRc9zT4qED4T7ZVCt1wIZJT7zl0dyu1zD0Z7JmqRVlDU7tie7EYYBEQhSy6pajESxDo4zPE2/MJ1&#10;sW+gzp1fEvtfRxfO4Tl05+cidpihnpXtYnch+4v+yJpqNwTeLpbpLH0WZ/ZyGOjc0K8eZogFFanO&#10;iQouESgJdBiAoN22IIKBMDs9hacVCuYJCYlasEwWgB0IKsEH42vYDrQAa1SUIQmgNmZrx/gNdzCz&#10;BG9yDFrs0yMrL//3koaJ4ggX3RqAhPQUWZhGfVtBkMw81LRFlHvJTrLpEiYl5dDHaRaD4hcYEVHB&#10;TC2cwS9q5DVpzh/pjdPs5UCErkmnhsHxSeID0dC0UQ7hgfs33c0Gd9wd+zGxU/QETx1k7WXr/xxg&#10;USvzG6MWBm2O7a89MQyU+1GCspfJbOYnc9jM5osJbMzYshtbiCwAKscOyhOWGwc7uLLXhlc1REqC&#10;IKTyI6zk7jyLOlaQhZ9FMEw7EXaD30/r8T54Pf49rf8AAAD//wMAUEsDBBQABgAIAAAAIQDk7PE7&#10;3gAAAAkBAAAPAAAAZHJzL2Rvd25yZXYueG1sTI/BbsIwEETvlfgHa5F6K06gBSuNgyIkTj0VEL0u&#10;yZJExHYaOyH8fben9rgzo9k36XYyrRip942zGuJFBIJs4crGVhpOx/2LAuED2hJbZ0nDgzxss9lT&#10;iknp7vaTxkOoBJdYn6CGOoQukdIXNRn0C9eRZe/qeoOBz76SZY93LjetXEbRWhpsLH+osaNdTcXt&#10;MBgN3+rRXPfr/GOc4uPwtcNTfn69af08n/J3EIGm8BeGX3xGh4yZLm6wpRetho3a8JagYfkWg+CA&#10;UisWLuysYpBZKv8vyH4AAAD//wMAUEsBAi0AFAAGAAgAAAAhALaDOJL+AAAA4QEAABMAAAAAAAAA&#10;AAAAAAAAAAAAAFtDb250ZW50X1R5cGVzXS54bWxQSwECLQAUAAYACAAAACEAOP0h/9YAAACUAQAA&#10;CwAAAAAAAAAAAAAAAAAvAQAAX3JlbHMvLnJlbHNQSwECLQAUAAYACAAAACEAyVMh6iUDAADmBgAA&#10;DgAAAAAAAAAAAAAAAAAuAgAAZHJzL2Uyb0RvYy54bWxQSwECLQAUAAYACAAAACEA5OzxO94AAAAJ&#10;AQAADwAAAAAAAAAAAAAAAAB/BQAAZHJzL2Rvd25yZXYueG1sUEsFBgAAAAAEAAQA8wAAAIoGAAAA&#10;AA==&#10;" adj="31942,17521" strokecolor="#fac090" strokeweight="1pt">
                <v:fill color2="#fcd5b5" focus="100%" type="gradient"/>
                <v:shadow on="t" color="#984807" opacity=".5" offset="1pt"/>
                <v:textbox>
                  <w:txbxContent>
                    <w:p w:rsidR="00274538" w:rsidRDefault="00274538" w:rsidP="003C0879">
                      <w:pPr>
                        <w:jc w:val="center"/>
                      </w:pPr>
                      <w:r>
                        <w:t>Help</w:t>
                      </w:r>
                    </w:p>
                    <w:p w:rsidR="00274538" w:rsidRDefault="00274538" w:rsidP="00E12A9A">
                      <w:pPr>
                        <w:jc w:val="center"/>
                      </w:pPr>
                      <w:proofErr w:type="spellStart"/>
                      <w:r>
                        <w:t>spector</w:t>
                      </w:r>
                      <w:proofErr w:type="spellEnd"/>
                    </w:p>
                    <w:p w:rsidR="00274538" w:rsidRDefault="00274538" w:rsidP="003C0879">
                      <w:pPr>
                        <w:jc w:val="center"/>
                      </w:pPr>
                      <w:r>
                        <w:t>Property Inspector</w:t>
                      </w:r>
                    </w:p>
                  </w:txbxContent>
                </v:textbox>
              </v:shape>
            </w:pict>
          </mc:Fallback>
        </mc:AlternateContent>
      </w:r>
    </w:p>
    <w:p w:rsidR="008809A0" w:rsidRPr="00274538" w:rsidRDefault="00F51AF8" w:rsidP="00274538">
      <w:pPr>
        <w:pStyle w:val="JRFigure"/>
        <w:rPr>
          <w:lang w:val="es-VE"/>
        </w:rPr>
      </w:pPr>
      <w:r>
        <w:rPr>
          <w:noProof/>
          <w:lang w:val="es-CL" w:eastAsia="es-CL"/>
        </w:rPr>
        <mc:AlternateContent>
          <mc:Choice Requires="wps">
            <w:drawing>
              <wp:anchor distT="0" distB="0" distL="114300" distR="114300" simplePos="0" relativeHeight="252287488" behindDoc="0" locked="0" layoutInCell="1" allowOverlap="1" wp14:anchorId="0BD24437" wp14:editId="1C8FB917">
                <wp:simplePos x="0" y="0"/>
                <wp:positionH relativeFrom="column">
                  <wp:posOffset>5492750</wp:posOffset>
                </wp:positionH>
                <wp:positionV relativeFrom="paragraph">
                  <wp:posOffset>398779</wp:posOffset>
                </wp:positionV>
                <wp:extent cx="715010" cy="466725"/>
                <wp:effectExtent l="0" t="0" r="46990" b="66675"/>
                <wp:wrapNone/>
                <wp:docPr id="58686" name="AutoShap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466725"/>
                        </a:xfrm>
                        <a:prstGeom prst="wedgeRoundRectCallout">
                          <a:avLst>
                            <a:gd name="adj1" fmla="val 38426"/>
                            <a:gd name="adj2" fmla="val -9315"/>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r>
                              <w:t xml:space="preserve">SIMIO ribbon </w:t>
                            </w:r>
                          </w:p>
                          <w:p w:rsidR="00274538" w:rsidRDefault="00274538"/>
                          <w:p w:rsidR="00274538" w:rsidRDefault="00274538" w:rsidP="001F21CC">
                            <w:pPr>
                              <w:jc w:val="center"/>
                            </w:pPr>
                            <w:r>
                              <w:t>SIMIO Ribb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D24437" id="AutoShape 98" o:spid="_x0000_s1027" type="#_x0000_t62" style="position:absolute;left:0;text-align:left;margin-left:432.5pt;margin-top:31.4pt;width:56.3pt;height:36.75pt;z-index:25228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I3IFgMAAO0GAAAOAAAAZHJzL2Uyb0RvYy54bWysVd9v0zAQfkfif7D8vqVJ2zStlk5TxxDS&#10;gGkD8ezaTmNw7GC7S8dfz9lOs0D3MCH6ENl357vvu1+9uDw0Ej1yY4VWJU7PJxhxRTUTalfir19u&#10;zgqMrCOKEakVL/ETt/hy/fbNRdeueKZrLRk3CJwou+raEtfOtasksbTmDbHnuuUKlJU2DXFwNbuE&#10;GdKB90Ym2WSSJ502rDWacmtBeh2VeB38VxWn7nNVWe6QLDFgc+Frwnfrv8n6gqx2hrS1oD0M8g8o&#10;GiIUBB1cXRNH0N6IE1eNoEZbXblzqptEV5WgPHAANunkLzYPNWl54ALJse2QJvv/3NJPj3cGCVbi&#10;eZEXOUaKNFCmq73TITpaFj5HXWtXYPrQ3hnP0ra3mv6wSOlNTdSOXxmju5oTBshSb5/88cBfLDxF&#10;2+6jZuCegPuQrkNlGu8QEoEOoSpPQ1X4wSEKwkU6h9RgREE1y/NFNg8RyOr4uDXWvee6Qf5Q4o6z&#10;Hb/Xe8XuofwbIqXeuxCNPN5aF6rEep6EfU8xqhoJRX8kEk2LWZb3TTGyycY2Z8tpGiBAtUc207FN&#10;mgPQHmYfNSGrI9C+UdiNkBIZ7b4JV4dse+5BaY9ALWo1JDWKw1TwjTQIsJZYujRYy30DaY2ydOJ/&#10;kQHIofmjPIgAwuACagT4bYwWg/RvvWgwi68JpVy5/CTa7OVg+VH8YsAQt+cnhULQQNB9wRVU2VIi&#10;ObRjbKMwUCFPHpVUqANNtgCGAaWWYlC+EvKADdyN8jMwOYFsx0Ea4WBdSdGUuPAk+0z71n+nWFgm&#10;jggZz+BKKo+Th0XUU4Zm5OahZh1iwrdrVkxhxuACW2laTPLJcoERkTtYp9QZ/GJ/vJLr/BnhmGsP&#10;msi2JrG+g+EJ+wFt6JcRkTDhfqjjcnCH7SGskVA3P/BbzZ5g5KG9ffv6/wg41Nr8wqiDfVti+3NP&#10;DMdIflDQ4ct0NvMLOlxm80UGFzPWbMcaoii4KrGDVIXjxsWlvm+N2NUQKY6G0n6TVcIdd1JE1S8o&#10;2KlxDOL+90t7fA9Wz/9S698AAAD//wMAUEsDBBQABgAIAAAAIQCMYf2o3wAAAAoBAAAPAAAAZHJz&#10;L2Rvd25yZXYueG1sTI/BTsMwEETvSPyDtUjcqNNWpG2IUxVQEeVGyqFHN16SiHgd2W4S/p7lBMfV&#10;jmbey7eT7cSAPrSOFMxnCQikypmWagUfx/3dGkSImozuHKGCbwywLa6vcp0ZN9I7DmWsBZdQyLSC&#10;JsY+kzJUDVodZq5H4t+n81ZHPn0tjdcjl9tOLpIklVa3xAuN7vGpweqrvFgFw3B0dj+Wh+Bf3l7N&#10;7vn0OLdOqdubafcAIuIU/8Lwi8/oUDDT2V3IBNEpWKf37BIVpAtW4MBmtUpBnDm5TJcgi1z+Vyh+&#10;AAAA//8DAFBLAQItABQABgAIAAAAIQC2gziS/gAAAOEBAAATAAAAAAAAAAAAAAAAAAAAAABbQ29u&#10;dGVudF9UeXBlc10ueG1sUEsBAi0AFAAGAAgAAAAhADj9If/WAAAAlAEAAAsAAAAAAAAAAAAAAAAA&#10;LwEAAF9yZWxzLy5yZWxzUEsBAi0AFAAGAAgAAAAhAH2cjcgWAwAA7QYAAA4AAAAAAAAAAAAAAAAA&#10;LgIAAGRycy9lMm9Eb2MueG1sUEsBAi0AFAAGAAgAAAAhAIxh/ajfAAAACgEAAA8AAAAAAAAAAAAA&#10;AAAAcAUAAGRycy9kb3ducmV2LnhtbFBLBQYAAAAABAAEAPMAAAB8BgAAAAA=&#10;" adj="19100,8788" fillcolor="white [3201]" strokecolor="#fabf8f [1945]" strokeweight="1pt">
                <v:fill color2="#fbd4b4 [1305]" focus="100%" type="gradient"/>
                <v:shadow on="t" color="#974706 [1609]" opacity=".5" offset="1pt"/>
                <v:textbox>
                  <w:txbxContent>
                    <w:p w:rsidR="00274538" w:rsidRDefault="00274538" w:rsidP="001F21CC">
                      <w:pPr>
                        <w:jc w:val="center"/>
                      </w:pPr>
                      <w:r>
                        <w:t xml:space="preserve">SIMIO ribbon </w:t>
                      </w:r>
                    </w:p>
                    <w:p w:rsidR="00274538" w:rsidRDefault="00274538"/>
                    <w:p w:rsidR="00274538" w:rsidRDefault="00274538" w:rsidP="001F21CC">
                      <w:pPr>
                        <w:jc w:val="center"/>
                      </w:pPr>
                      <w:r>
                        <w:t>SIMIO Ribbon</w:t>
                      </w:r>
                    </w:p>
                  </w:txbxContent>
                </v:textbox>
              </v:shape>
            </w:pict>
          </mc:Fallback>
        </mc:AlternateContent>
      </w:r>
      <w:r>
        <w:rPr>
          <w:noProof/>
          <w:lang w:val="es-CL" w:eastAsia="es-CL"/>
        </w:rPr>
        <mc:AlternateContent>
          <mc:Choice Requires="wps">
            <w:drawing>
              <wp:anchor distT="0" distB="0" distL="114300" distR="114300" simplePos="0" relativeHeight="252288512" behindDoc="0" locked="0" layoutInCell="1" allowOverlap="1" wp14:anchorId="50BC694B" wp14:editId="67203617">
                <wp:simplePos x="0" y="0"/>
                <wp:positionH relativeFrom="column">
                  <wp:posOffset>1177925</wp:posOffset>
                </wp:positionH>
                <wp:positionV relativeFrom="paragraph">
                  <wp:posOffset>1236981</wp:posOffset>
                </wp:positionV>
                <wp:extent cx="752475" cy="285750"/>
                <wp:effectExtent l="0" t="628650" r="47625" b="57150"/>
                <wp:wrapNone/>
                <wp:docPr id="58682" name="AutoShap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475" cy="285750"/>
                        </a:xfrm>
                        <a:prstGeom prst="wedgeRoundRectCallout">
                          <a:avLst>
                            <a:gd name="adj1" fmla="val -39736"/>
                            <a:gd name="adj2" fmla="val -255089"/>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r>
                              <w:t>Run Tab</w:t>
                            </w:r>
                          </w:p>
                          <w:p w:rsidR="00274538" w:rsidRDefault="00274538"/>
                          <w:p w:rsidR="00274538" w:rsidRDefault="00274538" w:rsidP="001F21CC">
                            <w:pPr>
                              <w:jc w:val="center"/>
                            </w:pPr>
                            <w:r>
                              <w:t>Run 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BC694B" id="AutoShape 8" o:spid="_x0000_s1028" type="#_x0000_t62" style="position:absolute;left:0;text-align:left;margin-left:92.75pt;margin-top:97.4pt;width:59.25pt;height:22.5pt;z-index:25228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nHwMAAO8GAAAOAAAAZHJzL2Uyb0RvYy54bWysVVFv0zAQfkfiP1h+39KmTZpWS6epYwhp&#10;wLSBeHZtpzE4drDdpePXc7bTLNAJIUQeovjufPfd3XeXi8tDI9EjN1ZoVeLp+QQjrqhmQu1K/PnT&#10;zVmBkXVEMSK14iV+4hZfrl+/uujaFU91rSXjBoETZVddW+LauXaVJJbWvCH2XLdcgbLSpiEOjmaX&#10;MEM68N7IJJ1M8qTThrVGU24tSK+jEq+D/6ri1H2sKssdkiUGbC68TXhv/TtZX5DVzpC2FrSHQf4B&#10;RUOEgqCDq2viCNobceKqEdRoqyt3TnWT6KoSlIccIJvp5LdsHmrS8pALFMe2Q5ns/3NLPzzeGSRY&#10;ibMiL1KMFGmgTVd7p0N0VPgSda1dgeVDe2d8kra91fSbRUpvaqJ2/MoY3dWcMAA29fbJLxf8wcJV&#10;tO3eawbeCXgP1TpUpvEOoQ7oEJryNDSFHxyiIFxk6XyRYURBlRbZIgtNS8jqeLk11r3lukH+o8Qd&#10;Zzt+r/eK3UP3N0RKvXchGnm8tS40ifVpEvZ1ilHVSOj5I5HobLZczPKeFCMjqMvIKM2ySbE8tZqN&#10;raZ5ni9CLciqDwyYj1h7qrAbISUy2n0Rrg719ukHpT1itajVUNcoDnPBN9IggFti6abBWu4bqGyU&#10;TSf+iehADvSP8mPZBhfQJuCrjdFikP6uFw1m8TahlCuXn0SbvxwsP4ohxOBpCBji9vlJoRBwCPgX&#10;XMGMWkokB0JGJoWRCnXyqKRCHWjSBWQYUGopBuUQ6M+QB2zgblSfIZMTyHYcpBEOFpYUTYkLn2Rf&#10;ac/+N4qFdeKIkPEbXEnlcfKwivqUgY/cPNSsQ0x4xqbFbAlrkgnYS7Nikk+WC4yI3MFCpc7gF/nx&#10;l7lmzwjHufagiWxrEos1GJ5kP6AN7RslEobcz3XcD+6wPYRFknru+ZnfavYEUw/09vT1fwn4qLX5&#10;gVEHG7fE9vueGI6RfKeA4cvpfO5XdDjMs0UKBzPWbMcaoii4KrGDUoXPjYtrfd8asashUhwNpf0u&#10;q4Q7rqWIqt9RsFUjK+MfwK/t8TlYPf+n1j8BAAD//wMAUEsDBBQABgAIAAAAIQDlQwRV4AAAAAsB&#10;AAAPAAAAZHJzL2Rvd25yZXYueG1sTI9NT4NAEIbvJv6HzZh4s0uhHxRZGmM0HjwYW/W8hREIu7PI&#10;bgv11zue9DZv5sn7kW8na8QJB986UjCfRSCQSle1VCt42z/epCB80FRp4wgVnNHDtri8yHVWuZFe&#10;8bQLtWAT8plW0ITQZ1L6skGr/cz1SPz7dIPVgeVQy2rQI5tbI+MoWkmrW+KERvd432DZ7Y5Wwdda&#10;zrvk6eG9+34xq+eP82jitlbq+mq6uwURcAp/MPzW5+pQcKeDO1LlhWGdLpeM8rFZ8AYmkmjB6w4K&#10;4mSTgixy+X9D8QMAAP//AwBQSwECLQAUAAYACAAAACEAtoM4kv4AAADhAQAAEwAAAAAAAAAAAAAA&#10;AAAAAAAAW0NvbnRlbnRfVHlwZXNdLnhtbFBLAQItABQABgAIAAAAIQA4/SH/1gAAAJQBAAALAAAA&#10;AAAAAAAAAAAAAC8BAABfcmVscy8ucmVsc1BLAQItABQABgAIAAAAIQAvD/mnHwMAAO8GAAAOAAAA&#10;AAAAAAAAAAAAAC4CAABkcnMvZTJvRG9jLnhtbFBLAQItABQABgAIAAAAIQDlQwRV4AAAAAsBAAAP&#10;AAAAAAAAAAAAAAAAAHkFAABkcnMvZG93bnJldi54bWxQSwUGAAAAAAQABADzAAAAhgYAAAAA&#10;" adj="2217,-44299" fillcolor="white [3201]" strokecolor="#fabf8f [1945]" strokeweight="1pt">
                <v:fill color2="#fbd4b4 [1305]" focus="100%" type="gradient"/>
                <v:shadow on="t" color="#974706 [1609]" opacity=".5" offset="1pt"/>
                <v:textbox>
                  <w:txbxContent>
                    <w:p w:rsidR="00274538" w:rsidRDefault="00274538" w:rsidP="001F21CC">
                      <w:pPr>
                        <w:jc w:val="center"/>
                      </w:pPr>
                      <w:r>
                        <w:t>Run Tab</w:t>
                      </w:r>
                    </w:p>
                    <w:p w:rsidR="00274538" w:rsidRDefault="00274538"/>
                    <w:p w:rsidR="00274538" w:rsidRDefault="00274538" w:rsidP="001F21CC">
                      <w:pPr>
                        <w:jc w:val="center"/>
                      </w:pPr>
                      <w:r>
                        <w:t>Run Tab</w:t>
                      </w:r>
                    </w:p>
                  </w:txbxContent>
                </v:textbox>
              </v:shape>
            </w:pict>
          </mc:Fallback>
        </mc:AlternateContent>
      </w:r>
      <w:r w:rsidR="00E43786">
        <w:rPr>
          <w:noProof/>
          <w:lang w:val="es-CL" w:eastAsia="es-CL"/>
        </w:rPr>
        <mc:AlternateContent>
          <mc:Choice Requires="wps">
            <w:drawing>
              <wp:anchor distT="0" distB="0" distL="114300" distR="114300" simplePos="0" relativeHeight="252289536" behindDoc="0" locked="0" layoutInCell="1" allowOverlap="1" wp14:anchorId="59C7F402" wp14:editId="66E8E0E4">
                <wp:simplePos x="0" y="0"/>
                <wp:positionH relativeFrom="column">
                  <wp:posOffset>2368550</wp:posOffset>
                </wp:positionH>
                <wp:positionV relativeFrom="paragraph">
                  <wp:posOffset>2827655</wp:posOffset>
                </wp:positionV>
                <wp:extent cx="1028700" cy="443230"/>
                <wp:effectExtent l="0" t="0" r="38100" b="52070"/>
                <wp:wrapNone/>
                <wp:docPr id="58676" name="AutoShap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443230"/>
                        </a:xfrm>
                        <a:prstGeom prst="wedgeRoundRectCallout">
                          <a:avLst>
                            <a:gd name="adj1" fmla="val 21861"/>
                            <a:gd name="adj2" fmla="val 38394"/>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274538">
                            <w:pPr>
                              <w:jc w:val="center"/>
                            </w:pPr>
                            <w:proofErr w:type="spellStart"/>
                            <w:r>
                              <w:t>Espacio</w:t>
                            </w:r>
                            <w:proofErr w:type="spellEnd"/>
                            <w:r>
                              <w:t xml:space="preserve"> para </w:t>
                            </w:r>
                            <w:proofErr w:type="spellStart"/>
                            <w:r>
                              <w:t>modelar</w:t>
                            </w:r>
                            <w:proofErr w:type="spellEnd"/>
                          </w:p>
                          <w:p w:rsidR="00274538" w:rsidRDefault="00274538" w:rsidP="001F21CC">
                            <w:pPr>
                              <w:jc w:val="center"/>
                            </w:pPr>
                            <w:r>
                              <w:t>Modeling Canva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C7F402" id="AutoShape 102" o:spid="_x0000_s1029" type="#_x0000_t62" style="position:absolute;left:0;text-align:left;margin-left:186.5pt;margin-top:222.65pt;width:81pt;height:34.9pt;z-index:25228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lkMHgMAAO8GAAAOAAAAZHJzL2Uyb0RvYy54bWysVW1v0zAQ/o7Ef7D8neWlXZpVS6epYwiJ&#10;l2kD8dm1ncbg2MF2m45fz9lOs0AnhBD5EMXn893z3D2+XF4dWon23FihVYWzsxQjrqhmQm0r/PnT&#10;7asSI+uIYkRqxSv8yC2+Wr18cdl3S57rRkvGDYIgyi77rsKNc90ySSxteEvsme64gs1am5Y4WJpt&#10;wgzpIXorkzxNi6TXhnVGU24tWG/iJl6F+HXNqftY15Y7JCsM2Fx4m/De+HeyuiTLrSFdI+gAg/wD&#10;ipYIBUnHUDfEEbQz4iRUK6jRVtfujOo20XUtKA8cgE2W/sbmoSEdD1ygOLYby2T/X1j6YX9nkGAV&#10;Pi+LRYGRIi206XrndMiOsjT3Reo7uwTfh+7OeJq2e6fpN4uUXjdEbfm1MbpvOGEALfP+yS8H/MLC&#10;UbTp32sG8QnED/U61Kb1AaES6BDa8ji2hR8comAECOUihe5R2JvPZ/ks9C0hy+Ppzlj3husW+Y8K&#10;95xt+b3eKXYPAlgTKfXOhXRk/8660Cc2MCXsa4ZR3Upo+55IlGdlERhALyc++dRnVs4u5oN0Jj6z&#10;qU9WFMUiVIIsh6wA+Ah0kAq7FVIio90X4ZpQb08+bNojUIs6DVWN5nAv+FoaBFgrLF0WvOWuhbpG&#10;W5b6J6IDO8g/2o81G0NAk4CjjdlikuGsN41u8TShlCtXnGSbP5+sOJohxRhpTBjyDvykUAgUBPoL&#10;oaDLlhLJQZBRR+FKhTp5VFKhHnZyL4eAUksxbo6J/gx5xAbhJvUZmZxAttMkrXAwsKRoK1x6kkOl&#10;vfZfKxbGiSNCxm8IJZXHycMoGiiDGLl5aFiPmPByzUFOMCaZgLk0K9MivVhgROQWBip1Bj+rj7/k&#10;ev6EcMp1AE1k15BYrNHxhP2INrRvQiRccX+r43Rwh80hDJKZ156/8RvNHuHOg7y9fP1fAj4abX5g&#10;1MPErbD9viOGYyTfKlD4RTaf+xEdFvPzRQ4LM93ZTHeIohCqwg5KFT7XLo71XWfEtoFM8Woo7WdZ&#10;LdxxKEVUw4SCqRpVGf8AfmxP18Hr6T+1+gkAAP//AwBQSwMEFAAGAAgAAAAhAD+NoiniAAAACwEA&#10;AA8AAABkcnMvZG93bnJldi54bWxMj81OwzAQhO9IvIO1SNyoE9xQFOJUqBQVlRMpCI5OvCSh/oli&#10;tw1vz3KC2+7OaPabYjlZw444ht47CeksAYau8bp3rYTX3ePVLbAQldPKeIcSvjHAsjw/K1Su/cm9&#10;4LGKLaMQF3IloYtxyDkPTYdWhZkf0JH26UerIq1jy/WoThRuDb9OkhtuVe/oQ6cGXHXY7KuDlfC0&#10;fkjfPjYCn/d1v4lmW63fv1ZSXl5M93fAIk7xzwy/+IQOJTHV/uB0YEaCWAjqEiXM55kARo5MZHSp&#10;aUizFHhZ8P8dyh8AAAD//wMAUEsBAi0AFAAGAAgAAAAhALaDOJL+AAAA4QEAABMAAAAAAAAAAAAA&#10;AAAAAAAAAFtDb250ZW50X1R5cGVzXS54bWxQSwECLQAUAAYACAAAACEAOP0h/9YAAACUAQAACwAA&#10;AAAAAAAAAAAAAAAvAQAAX3JlbHMvLnJlbHNQSwECLQAUAAYACAAAACEAc1ZZDB4DAADvBgAADgAA&#10;AAAAAAAAAAAAAAAuAgAAZHJzL2Uyb0RvYy54bWxQSwECLQAUAAYACAAAACEAP42iKeIAAAALAQAA&#10;DwAAAAAAAAAAAAAAAAB4BQAAZHJzL2Rvd25yZXYueG1sUEsFBgAAAAAEAAQA8wAAAIcGAAAAAA==&#10;" adj="15522,19093" fillcolor="white [3201]" strokecolor="#fabf8f [1945]" strokeweight="1pt">
                <v:fill color2="#fbd4b4 [1305]" focus="100%" type="gradient"/>
                <v:shadow on="t" color="#974706 [1609]" opacity=".5" offset="1pt"/>
                <v:textbox>
                  <w:txbxContent>
                    <w:p w:rsidR="00274538" w:rsidRDefault="00274538" w:rsidP="00274538">
                      <w:pPr>
                        <w:jc w:val="center"/>
                      </w:pPr>
                      <w:proofErr w:type="spellStart"/>
                      <w:r>
                        <w:t>Espacio</w:t>
                      </w:r>
                      <w:proofErr w:type="spellEnd"/>
                      <w:r>
                        <w:t xml:space="preserve"> para </w:t>
                      </w:r>
                      <w:proofErr w:type="spellStart"/>
                      <w:r>
                        <w:t>modelar</w:t>
                      </w:r>
                      <w:proofErr w:type="spellEnd"/>
                    </w:p>
                    <w:p w:rsidR="00274538" w:rsidRDefault="00274538" w:rsidP="001F21CC">
                      <w:pPr>
                        <w:jc w:val="center"/>
                      </w:pPr>
                      <w:r>
                        <w:t>Modeling Canvas</w:t>
                      </w:r>
                    </w:p>
                  </w:txbxContent>
                </v:textbox>
              </v:shape>
            </w:pict>
          </mc:Fallback>
        </mc:AlternateContent>
      </w:r>
      <w:r w:rsidR="00E43786">
        <w:rPr>
          <w:noProof/>
          <w:lang w:val="es-CL" w:eastAsia="es-CL"/>
        </w:rPr>
        <mc:AlternateContent>
          <mc:Choice Requires="wps">
            <w:drawing>
              <wp:anchor distT="0" distB="0" distL="114300" distR="114300" simplePos="0" relativeHeight="252293632" behindDoc="0" locked="0" layoutInCell="1" allowOverlap="1" wp14:anchorId="0F0887D0" wp14:editId="554EE923">
                <wp:simplePos x="0" y="0"/>
                <wp:positionH relativeFrom="column">
                  <wp:posOffset>3140075</wp:posOffset>
                </wp:positionH>
                <wp:positionV relativeFrom="paragraph">
                  <wp:posOffset>1094105</wp:posOffset>
                </wp:positionV>
                <wp:extent cx="1287780" cy="318135"/>
                <wp:effectExtent l="0" t="19050" r="369570" b="62865"/>
                <wp:wrapNone/>
                <wp:docPr id="58678"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7780" cy="318135"/>
                        </a:xfrm>
                        <a:prstGeom prst="wedgeRoundRectCallout">
                          <a:avLst>
                            <a:gd name="adj1" fmla="val 73835"/>
                            <a:gd name="adj2" fmla="val -28625"/>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MySimioProject</w:t>
                            </w:r>
                            <w:proofErr w:type="spellEnd"/>
                          </w:p>
                          <w:p w:rsidR="00274538" w:rsidRDefault="00274538"/>
                          <w:p w:rsidR="00274538" w:rsidRDefault="00274538" w:rsidP="001F21CC">
                            <w:pPr>
                              <w:jc w:val="center"/>
                            </w:pPr>
                            <w:proofErr w:type="spellStart"/>
                            <w:r>
                              <w:t>MySimioProject</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0887D0" id="AutoShape 107" o:spid="_x0000_s1030" type="#_x0000_t62" style="position:absolute;left:0;text-align:left;margin-left:247.25pt;margin-top:86.15pt;width:101.4pt;height:25.05pt;z-index:25229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ZsJGQMAAPAGAAAOAAAAZHJzL2Uyb0RvYy54bWysVd9v2yAQfp+0/wHx3trOD8eN6lRVuk6T&#10;9qNqN+2ZAI7ZMHhA4nR//Q5wXHfpQzUtDxEcx913dx+fL68OjUR7bqzQqsTZeYoRV1QzobYl/vb1&#10;9qzAyDqiGJFa8RI/couvVm/fXHbtkk90rSXjBkEQZZddW+LauXaZJJbWvCH2XLdcwWGlTUMcbM02&#10;YYZ0EL2RySRN86TThrVGU24tWG/iIV6F+FXFqftSVZY7JEsM2Fz4N+F/4/+T1SVZbg1pa0F7GOQf&#10;UDREKEg6hLohjqCdESehGkGNtrpy51Q3ia4qQXmoAarJ0r+qeahJy0Mt0BzbDm2y/y8s/by/M0iw&#10;Es+LfAHDUqSBMV3vnA7ZUZYufJO61i7B96G9M75M237U9KdFSq9rorb82hjd1ZwwgJZ5/+TZBb+x&#10;cBVtuk+aQXwC8UO/DpVpfEDoBDqEsTwOY+EHhygYs0mxWBQwPQpn06zIpvOQgiyPt1tj3XuuG+QX&#10;Je442/J7vVPsHgiwJlLqnQvpyP6jdWFOrK+UsB8ZRlUjYex7ItFiWsTwMMuRz2TsczYp8knA8Nxp&#10;OnbK8jwPrUvIsk8LqyPSnivsVkiJjHbfhatDw3314dAekVrUamhrNIeHwdfSIABbYumy4C13DTQ2&#10;2rLU/yKzwQ78j/ZgAghDCJgS4LcxW0zS3/WmwS3eJpRy5fKTbLOXk+VH84sJQ96+PikUAgoBAUMo&#10;GLOlRHJgZCRSeFOhTx6VVKjzjFhAhQGllmI4fCXkARuEG/VnqOQEsh0naYQDxZKiKXHhi+w77cn/&#10;TrGgJ44IGdcQSiqPkwct6ksGNnLzULMOMeH5OimmF/D0mABhmhZpnl4sMCJyC4pKncEv8uOVtc6f&#10;EI5r7UET2dYkzndwPKl+QBv4MiokvHH/rKM8uMPmEJRkdhSMjWaP8OiB3p6+/jMBi1qb3xh1ILkl&#10;tr92xHCM5AcFDL/IZjOv0WEzmy8msDHjk834hCgKoUrsoFVhuXZR13etEdsaMsWnobQXs0q4oypF&#10;VL1EgazGZxA/AV63x/vg9fShWv0BAAD//wMAUEsDBBQABgAIAAAAIQDYjnJY4QAAAAsBAAAPAAAA&#10;ZHJzL2Rvd25yZXYueG1sTI9NT8MwDIbvSPyHyEhcEEtXuo2VphPi64YQYxIcvSY0FY1TNdka/j3m&#10;BDdb76PXj6tNcr04mjF0nhTMZxkIQ43XHbUKdm+Pl9cgQkTS2HsyCr5NgE19elJhqf1Er+a4ja3g&#10;EgolKrAxDqWUobHGYZj5wRBnn350GHkdW6lHnLjc9TLPsqV02BFfsDiYO2uar+3BKUgv6R0fBvs0&#10;n3Tmd4tne3H/kZQ6P0u3NyCiSfEPhl99Voeanfb+QDqIXkGxLhaMcrDKr0AwsVyveNgryPO8AFlX&#10;8v8P9Q8AAAD//wMAUEsBAi0AFAAGAAgAAAAhALaDOJL+AAAA4QEAABMAAAAAAAAAAAAAAAAAAAAA&#10;AFtDb250ZW50X1R5cGVzXS54bWxQSwECLQAUAAYACAAAACEAOP0h/9YAAACUAQAACwAAAAAAAAAA&#10;AAAAAAAvAQAAX3JlbHMvLnJlbHNQSwECLQAUAAYACAAAACEAeOGbCRkDAADwBgAADgAAAAAAAAAA&#10;AAAAAAAuAgAAZHJzL2Uyb0RvYy54bWxQSwECLQAUAAYACAAAACEA2I5yWOEAAAALAQAADwAAAAAA&#10;AAAAAAAAAABzBQAAZHJzL2Rvd25yZXYueG1sUEsFBgAAAAAEAAQA8wAAAIEGAAAAAA==&#10;" adj="26748,4617"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MySimioProject</w:t>
                      </w:r>
                      <w:proofErr w:type="spellEnd"/>
                    </w:p>
                    <w:p w:rsidR="00274538" w:rsidRDefault="00274538"/>
                    <w:p w:rsidR="00274538" w:rsidRDefault="00274538" w:rsidP="001F21CC">
                      <w:pPr>
                        <w:jc w:val="center"/>
                      </w:pPr>
                      <w:proofErr w:type="spellStart"/>
                      <w:r>
                        <w:t>MySimioProject</w:t>
                      </w:r>
                      <w:proofErr w:type="spellEnd"/>
                    </w:p>
                  </w:txbxContent>
                </v:textbox>
              </v:shape>
            </w:pict>
          </mc:Fallback>
        </mc:AlternateContent>
      </w:r>
      <w:r w:rsidR="00E43786">
        <w:rPr>
          <w:noProof/>
          <w:lang w:val="es-CL" w:eastAsia="es-CL"/>
        </w:rPr>
        <mc:AlternateContent>
          <mc:Choice Requires="wps">
            <w:drawing>
              <wp:anchor distT="0" distB="0" distL="114300" distR="114300" simplePos="0" relativeHeight="252318208" behindDoc="0" locked="0" layoutInCell="1" allowOverlap="1" wp14:anchorId="4F52D4DB" wp14:editId="37BCBA0A">
                <wp:simplePos x="0" y="0"/>
                <wp:positionH relativeFrom="column">
                  <wp:posOffset>2035175</wp:posOffset>
                </wp:positionH>
                <wp:positionV relativeFrom="paragraph">
                  <wp:posOffset>1017905</wp:posOffset>
                </wp:positionV>
                <wp:extent cx="920115" cy="466725"/>
                <wp:effectExtent l="381000" t="76200" r="32385" b="66675"/>
                <wp:wrapNone/>
                <wp:docPr id="58684"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0115" cy="466725"/>
                        </a:xfrm>
                        <a:prstGeom prst="wedgeRoundRectCallout">
                          <a:avLst>
                            <a:gd name="adj1" fmla="val -86589"/>
                            <a:gd name="adj2" fmla="val -60566"/>
                            <a:gd name="adj3" fmla="val 16667"/>
                          </a:avLst>
                        </a:prstGeom>
                        <a:gradFill rotWithShape="0">
                          <a:gsLst>
                            <a:gs pos="0">
                              <a:sysClr val="window" lastClr="FFFFFF">
                                <a:lumMod val="100000"/>
                                <a:lumOff val="0"/>
                              </a:sysClr>
                            </a:gs>
                            <a:gs pos="100000">
                              <a:srgbClr val="F79646">
                                <a:lumMod val="40000"/>
                                <a:lumOff val="60000"/>
                              </a:srgbClr>
                            </a:gs>
                          </a:gsLst>
                          <a:lin ang="5400000" scaled="1"/>
                        </a:gradFill>
                        <a:ln w="12700">
                          <a:solidFill>
                            <a:srgbClr val="F79646">
                              <a:lumMod val="60000"/>
                              <a:lumOff val="40000"/>
                            </a:srgbClr>
                          </a:solidFill>
                          <a:miter lim="800000"/>
                          <a:headEnd/>
                          <a:tailEnd/>
                        </a:ln>
                        <a:effectLst>
                          <a:outerShdw dist="28398" dir="3806097" algn="ctr" rotWithShape="0">
                            <a:srgbClr val="F79646">
                              <a:lumMod val="50000"/>
                              <a:lumOff val="0"/>
                              <a:alpha val="50000"/>
                            </a:srgbClr>
                          </a:outerShdw>
                        </a:effectLst>
                      </wps:spPr>
                      <wps:txbx>
                        <w:txbxContent>
                          <w:p w:rsidR="00274538" w:rsidRDefault="00274538">
                            <w:pPr>
                              <w:jc w:val="center"/>
                            </w:pPr>
                            <w:r>
                              <w:t>SIMIO Window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52D4DB" id="AutoShape 101" o:spid="_x0000_s1031" type="#_x0000_t62" style="position:absolute;left:0;text-align:left;margin-left:160.25pt;margin-top:80.15pt;width:72.45pt;height:36.75pt;z-index:25231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x3JgMAAO8GAAAOAAAAZHJzL2Uyb0RvYy54bWysVU1v2zAMvQ/YfxB0b22nieMEdYoiXYYB&#10;3Va0G3ZWLNnWJkuepMTJfv0oyXHdj0MxzAfDIinykXykL68OjUB7pg1XMsfJeYwRk4WiXFY5/v5t&#10;c5ZhZCyRlAglWY6PzOCr1ft3l127ZBNVK0GZRuBEmmXX5ri2tl1GkSlq1hBzrlomQVkq3RALR11F&#10;VJMOvDcimsRxGnVK01arghkD0pugxCvvvyxZYb+WpWEWiRwDNuvf2r+37h2tLsmy0qStedHDIP+A&#10;oiFcQtDB1Q2xBO00f+Gq4YVWRpX2vFBNpMqSF8znANkk8bNsHmrSMp8LFMe0Q5nM/3NbfNnfacRp&#10;jmdZmk0xkqSBNl3vrPLRURInrkhda5Zg+9DeaZemaW9V8csgqdY1kRW71lp1NSMUoHn76MkFdzBw&#10;FW27z4qCfwL+fb0OpW6cQ6gEOvi2HIe2sINFBQgXUJpkhlEBqmmaziczhygiy9PlVhv7kakGuY8c&#10;d4xW7F7tJL2H/q+JEGpnfTSyvzXWt4n2iRL6M8GobAR0fU8EOsvSWbboaTEymjwxSuNZmr40uhgb&#10;JSlA7YH2cQHyCWrPFbrhQiCt7A9ua19wl71XmhNUg1oFZQ1iczRroRFAhTy5pKrDSBBjQZjjjX/8&#10;dbFroNLBLondE+CCHAYiyL0IMAWfvqKVCbFDyP6iExldbYfAm/kinaYv4kxfD5OexC5UcDPEAlF1&#10;SlRwiYBLwETvCKbVFEQwoGZglB8uXzAHSEjUgWYyh8w8QCX4oHwL2gEW+BoVZUjiGVoz9t9wC1tL&#10;8CbHmcuuL64bgA+S+p1iCRfhGxwJ6SAyv4/6tgIlmX6oaYcod6SdZBcL2JWUQx8vsjiNF3OMiKhg&#10;qxZW41c58pY0Z4/wxmn2iIloaxLYMBg+S3wA6ps2ysGPuJvqsB3sYXsIi8QxzU38VtEjzDyw27HX&#10;/SXgo1b6D0YdbNwcm987ohkQ+JMEgi+S6dStaH+YzuYTOOixZjvWEFmAqxxbqJL/XFs4wZVdq3lV&#10;Q6TE80Iqt8tKbt3KeETVH2CrBi6GP4Bb2+Ozt3r8T63+AgAA//8DAFBLAwQUAAYACAAAACEAMiRt&#10;uuEAAAALAQAADwAAAGRycy9kb3ducmV2LnhtbEyPwU7DMBBE70j8g7VIXFBrE7dpFeJUqBIHToWC&#10;KnFzYpNExOvIdtrw9ywnOK7maeZtuZvdwM42xN6jgvulAGax8abHVsH729NiCywmjUYPHq2Cbxth&#10;V11flbow/oKv9nxMLaMSjIVW0KU0FpzHprNOx6UfLVL26YPTic7QchP0hcrdwDMhcu50j7TQ6dHu&#10;O9t8HSenIPTTXjcvm7sDP5yeg/yoIx82St3ezI8PwJKd0x8Mv/qkDhU51X5CE9mgQGZiTSgFuZDA&#10;iFjl6xWwWkEm5RZ4VfL/P1Q/AAAA//8DAFBLAQItABQABgAIAAAAIQC2gziS/gAAAOEBAAATAAAA&#10;AAAAAAAAAAAAAAAAAABbQ29udGVudF9UeXBlc10ueG1sUEsBAi0AFAAGAAgAAAAhADj9If/WAAAA&#10;lAEAAAsAAAAAAAAAAAAAAAAALwEAAF9yZWxzLy5yZWxzUEsBAi0AFAAGAAgAAAAhAD8KXHcmAwAA&#10;7wYAAA4AAAAAAAAAAAAAAAAALgIAAGRycy9lMm9Eb2MueG1sUEsBAi0AFAAGAAgAAAAhADIkbbrh&#10;AAAACwEAAA8AAAAAAAAAAAAAAAAAgAUAAGRycy9kb3ducmV2LnhtbFBLBQYAAAAABAAEAPMAAACO&#10;BgAAAAA=&#10;" adj="-7903,-2282" strokecolor="#fac090" strokeweight="1pt">
                <v:fill color2="#fcd5b5" focus="100%" type="gradient"/>
                <v:shadow on="t" color="#984807" opacity=".5" offset="1pt"/>
                <v:textbox>
                  <w:txbxContent>
                    <w:p w:rsidR="00274538" w:rsidRDefault="00274538">
                      <w:pPr>
                        <w:jc w:val="center"/>
                      </w:pPr>
                      <w:r>
                        <w:t>SIMIO Windows</w:t>
                      </w:r>
                    </w:p>
                  </w:txbxContent>
                </v:textbox>
              </v:shape>
            </w:pict>
          </mc:Fallback>
        </mc:AlternateContent>
      </w:r>
      <w:r w:rsidR="00E43786">
        <w:rPr>
          <w:noProof/>
          <w:lang w:val="es-CL" w:eastAsia="es-CL"/>
        </w:rPr>
        <mc:AlternateContent>
          <mc:Choice Requires="wps">
            <w:drawing>
              <wp:anchor distT="0" distB="0" distL="114300" distR="114300" simplePos="0" relativeHeight="252308992" behindDoc="0" locked="0" layoutInCell="1" allowOverlap="1" wp14:anchorId="5E39DB5C" wp14:editId="6CA14E6E">
                <wp:simplePos x="0" y="0"/>
                <wp:positionH relativeFrom="column">
                  <wp:posOffset>215900</wp:posOffset>
                </wp:positionH>
                <wp:positionV relativeFrom="paragraph">
                  <wp:posOffset>932181</wp:posOffset>
                </wp:positionV>
                <wp:extent cx="895350" cy="288290"/>
                <wp:effectExtent l="95250" t="723900" r="38100" b="54610"/>
                <wp:wrapNone/>
                <wp:docPr id="58683"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288290"/>
                        </a:xfrm>
                        <a:prstGeom prst="wedgeRoundRectCallout">
                          <a:avLst>
                            <a:gd name="adj1" fmla="val -56378"/>
                            <a:gd name="adj2" fmla="val -287421"/>
                            <a:gd name="adj3" fmla="val 16667"/>
                          </a:avLst>
                        </a:prstGeom>
                        <a:gradFill rotWithShape="0">
                          <a:gsLst>
                            <a:gs pos="0">
                              <a:sysClr val="window" lastClr="FFFFFF">
                                <a:lumMod val="100000"/>
                                <a:lumOff val="0"/>
                              </a:sysClr>
                            </a:gs>
                            <a:gs pos="100000">
                              <a:srgbClr val="F79646">
                                <a:lumMod val="40000"/>
                                <a:lumOff val="60000"/>
                              </a:srgbClr>
                            </a:gs>
                          </a:gsLst>
                          <a:lin ang="5400000" scaled="1"/>
                        </a:gradFill>
                        <a:ln w="12700">
                          <a:solidFill>
                            <a:srgbClr val="F79646">
                              <a:lumMod val="60000"/>
                              <a:lumOff val="40000"/>
                            </a:srgbClr>
                          </a:solidFill>
                          <a:miter lim="800000"/>
                          <a:headEnd/>
                          <a:tailEnd/>
                        </a:ln>
                        <a:effectLst>
                          <a:outerShdw dist="28398" dir="3806097" algn="ctr" rotWithShape="0">
                            <a:srgbClr val="F79646">
                              <a:lumMod val="50000"/>
                              <a:lumOff val="0"/>
                              <a:alpha val="50000"/>
                            </a:srgbClr>
                          </a:outerShdw>
                        </a:effectLst>
                      </wps:spPr>
                      <wps:txbx>
                        <w:txbxContent>
                          <w:p w:rsidR="00274538" w:rsidRDefault="00274538" w:rsidP="00274538">
                            <w:pPr>
                              <w:jc w:val="center"/>
                            </w:pPr>
                            <w:r>
                              <w:t>File</w:t>
                            </w:r>
                          </w:p>
                          <w:p w:rsidR="00274538" w:rsidRDefault="00274538" w:rsidP="001F21CC">
                            <w:pPr>
                              <w:jc w:val="center"/>
                            </w:pPr>
                            <w:r>
                              <w:t>Open/Close 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9DB5C" id="_x0000_s1032" type="#_x0000_t62" style="position:absolute;left:0;text-align:left;margin-left:17pt;margin-top:73.4pt;width:70.5pt;height:22.7pt;z-index:25230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KGCLAMAAPAGAAAOAAAAZHJzL2Uyb0RvYy54bWysVU2P2yAQvVfqf0Dcd/2RxHGidVarbFNV&#10;2rarTaueicE2LQYXSJz013fAjtf7cVhV9cGCAd68NzMMV9fHWqAD04YrmeHoMsSIyVxRLssMf/+2&#10;uUgxMpZISoSSLMMnZvD16v27q7ZZslhVSlCmEYBIs2ybDFfWNssgMHnFamIuVcMkLBZK18TCVJcB&#10;1aQF9FoEcRgmQas0bbTKmTFgve0W8crjFwXL7deiMMwikWHgZv1f+//O/YPVFVmWmjQVz3sa5B9Y&#10;1IRLcDpA3RJL0F7zF1A1z7UyqrCXuaoDVRQ8Z14DqInCZ2q2FWmY1wLBMc0QJvP/YPMvh3uNOM3w&#10;LE3SCUaS1JCmm71V3juKwsgFqW3MEvZum3vtZJrmTuW/DJJqXRFZshutVVsxQoGa3x88OeAmBo6i&#10;XftZUcAngO/jdSx07QAhEujo03Ia0sKOFuVgTBezyQySl8NSnKbxwqctIMvz4UYb+5GpGrlBhltG&#10;S/ag9pI+QP7XRAi1t94bOdwZ69NEe6GE/owwKmoBWT8QgS5myWSe9mUx2hQ/2RSn82nsdULGR7sg&#10;fo9QUZIkc4cETHvHMDpz7YuFbrgQSCv7g9vKR9zJ94vmzNWgRkFcO7M5mbXQCLiCUC6pajESxFgw&#10;ZnjjP39c7GsIdbcvCt3XiQI73IjOfo5jh+mJlqbz3bnsDzqT0eVucLyZL5Jp8sLP9HU3ydkM8nuY&#10;wReYyrNQwSWCYoJS9ECQcZMTwaA2u5Lyt8sHzBESErWwEs9BmSeoBB8W38J2oAVYo6AMIp6xNWP8&#10;mltoW4LXUJ1OXR9cdwM+SOqbiiVcdGMAEtJRZL4h9WmFmmR6W9EWUe6qNk4nC2iWlEMeJ2mYhIs5&#10;RkSU0FZzq/GrNfIWmbNHemOZPWMimop01TBsfCZ8IOqTNtLg77i71l17sMfd0XeS5Nwwdoqe4NJD&#10;dbvqdc8EDCql/2DUQsvNsPm9J5pBAX+SUOCLaDp1PdpPprN5DBM9XtmNV4jMASrDFqLkh2sLMziy&#10;bzQvK/AU+bqQyjWzglt3E10j6lj1E2irXS12T4Dr2+O53/X4UK3+AgAA//8DAFBLAwQUAAYACAAA&#10;ACEAVQ9TOt0AAAAKAQAADwAAAGRycy9kb3ducmV2LnhtbEyPQU/DMAyF70j8h8hI3FhKNzZWmk6o&#10;EpeKCxvinDZeW5E4VZN25d/jneBmPz89fy8/LM6KGcfQe1LwuEpAIDXe9NQq+Dy9PTyDCFGT0dYT&#10;KvjBAIfi9ibXmfEX+sD5GFvBIRQyraCLccikDE2HToeVH5D4dvaj05HXsZVm1BcOd1amSbKVTvfE&#10;Hzo9YNlh832cnAJ6X5+Xsq6wnancVfarmva1Vur+bnl9ARFxiX9muOIzOhTMVPuJTBBWwXrDVSLr&#10;my1XuBp2T6zUPOzTFGSRy/8Vil8AAAD//wMAUEsBAi0AFAAGAAgAAAAhALaDOJL+AAAA4QEAABMA&#10;AAAAAAAAAAAAAAAAAAAAAFtDb250ZW50X1R5cGVzXS54bWxQSwECLQAUAAYACAAAACEAOP0h/9YA&#10;AACUAQAACwAAAAAAAAAAAAAAAAAvAQAAX3JlbHMvLnJlbHNQSwECLQAUAAYACAAAACEAxXyhgiwD&#10;AADwBgAADgAAAAAAAAAAAAAAAAAuAgAAZHJzL2Uyb0RvYy54bWxQSwECLQAUAAYACAAAACEAVQ9T&#10;Ot0AAAAKAQAADwAAAAAAAAAAAAAAAACGBQAAZHJzL2Rvd25yZXYueG1sUEsFBgAAAAAEAAQA8wAA&#10;AJAGAAAAAA==&#10;" adj="-1378,-51283" strokecolor="#fac090" strokeweight="1pt">
                <v:fill color2="#fcd5b5" focus="100%" type="gradient"/>
                <v:shadow on="t" color="#984807" opacity=".5" offset="1pt"/>
                <v:textbox>
                  <w:txbxContent>
                    <w:p w:rsidR="00274538" w:rsidRDefault="00274538" w:rsidP="00274538">
                      <w:pPr>
                        <w:jc w:val="center"/>
                      </w:pPr>
                      <w:r>
                        <w:t>File</w:t>
                      </w:r>
                    </w:p>
                    <w:p w:rsidR="00274538" w:rsidRDefault="00274538" w:rsidP="001F21CC">
                      <w:pPr>
                        <w:jc w:val="center"/>
                      </w:pPr>
                      <w:r>
                        <w:t>Open/Close Tab</w:t>
                      </w:r>
                    </w:p>
                  </w:txbxContent>
                </v:textbox>
              </v:shape>
            </w:pict>
          </mc:Fallback>
        </mc:AlternateContent>
      </w:r>
      <w:r w:rsidR="00E43786">
        <w:rPr>
          <w:noProof/>
          <w:lang w:val="es-CL" w:eastAsia="es-CL"/>
        </w:rPr>
        <mc:AlternateContent>
          <mc:Choice Requires="wps">
            <w:drawing>
              <wp:anchor distT="0" distB="0" distL="114300" distR="114300" simplePos="0" relativeHeight="252291584" behindDoc="0" locked="0" layoutInCell="1" allowOverlap="1" wp14:anchorId="034AD564" wp14:editId="68E90184">
                <wp:simplePos x="0" y="0"/>
                <wp:positionH relativeFrom="column">
                  <wp:posOffset>3444875</wp:posOffset>
                </wp:positionH>
                <wp:positionV relativeFrom="paragraph">
                  <wp:posOffset>2237105</wp:posOffset>
                </wp:positionV>
                <wp:extent cx="983615" cy="443230"/>
                <wp:effectExtent l="0" t="0" r="311785" b="204470"/>
                <wp:wrapNone/>
                <wp:docPr id="953" name="AutoShape 1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3615" cy="443230"/>
                        </a:xfrm>
                        <a:prstGeom prst="wedgeRoundRectCallout">
                          <a:avLst>
                            <a:gd name="adj1" fmla="val 72671"/>
                            <a:gd name="adj2" fmla="val 79944"/>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r>
                              <w:t>Property Inspector</w:t>
                            </w:r>
                            <w:r w:rsidRPr="00F51AF8">
                              <w:rPr>
                                <w:noProof/>
                                <w:lang w:val="es-CL" w:eastAsia="es-CL"/>
                              </w:rPr>
                              <w:drawing>
                                <wp:inline distT="0" distB="0" distL="0" distR="0" wp14:anchorId="5F8DDADA" wp14:editId="6011BE00">
                                  <wp:extent cx="744855" cy="19346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44855" cy="193469"/>
                                          </a:xfrm>
                                          <a:prstGeom prst="rect">
                                            <a:avLst/>
                                          </a:prstGeom>
                                          <a:noFill/>
                                          <a:ln>
                                            <a:noFill/>
                                          </a:ln>
                                        </pic:spPr>
                                      </pic:pic>
                                    </a:graphicData>
                                  </a:graphic>
                                </wp:inline>
                              </w:drawing>
                            </w:r>
                          </w:p>
                          <w:p w:rsidR="00274538" w:rsidRDefault="00274538"/>
                          <w:p w:rsidR="00274538" w:rsidRDefault="00274538" w:rsidP="001F21CC">
                            <w:pPr>
                              <w:jc w:val="center"/>
                            </w:pPr>
                            <w:r>
                              <w:t>Property Inspec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4AD564" id="_x0000_s1033" type="#_x0000_t62" style="position:absolute;left:0;text-align:left;margin-left:271.25pt;margin-top:176.15pt;width:77.45pt;height:34.9pt;z-index:25229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4BGHgMAAOwGAAAOAAAAZHJzL2Uyb0RvYy54bWysVVtv0zAUfkfiP1h+Z0naNL1o6TR1DCEN&#10;mDYQz67tNAbHDra7dPx6ju00y+iEEKIPkS/H53zfuXw9vzg0Ej1wY4VWJc7OUoy4opoJtSvxl8/X&#10;bxYYWUcUI1IrXuJHbvHF+vWr865d8YmutWTcIHCi7KprS1w7166SxNKaN8Se6ZYruKy0aYiDrdkl&#10;zJAOvDcymaRpkXTasNZoyq2F06t4idfBf1Vx6j5VleUOyRIDNhe+Jny3/pusz8lqZ0hbC9rDIP+A&#10;oiFCQdDB1RVxBO2NOHHVCGq01ZU7o7pJdFUJygMHYJOlv7G5r0nLAxdIjm2HNNn/55Z+fLg1SLAS&#10;L2dTjBRpoEiXe6dDbJSlM5+irrUrsLxvb40nadsbTb9bpPSmJmrHL43RXc0JA2CZt0+ePfAbC0/R&#10;tvugGfgn4D9k61CZxjuEPKBDKMrjUBR+cIjC4XIxLbIZRhSu8nw6mYaiJWR1fNwa695x3SC/KHHH&#10;2Y7f6b1id1D9DZFS712IRh5urAtFYj1Rwr5lGFWNhJo/EInmk2IeCEAhRzaTZzbLZZ73fTOygeQ9&#10;+cmKopiHRJBVHxUAH4H2fcKuhZTIaPdVuDqk23MPl/YI1KJWQ1LjcRgKvpEGAdYSS5cFa7lvIK3x&#10;LEv9L6KDc+j9eH7M2eACagQcbYwWg/Rv/dFgFl8TSrlyxUm0/OVgxfEYQgyehoAhbs9PCoWggUo8&#10;C65gQC0lkkM3xjYK8xTy5FFJhTq4mcyBYUCppRguh0B/hjxgA3ej/AxMTiDbcZBGOFArKZoSLzzJ&#10;PtO+9d8qFrTEESHjGlxJ5XHyoEM9ZWhGbu5r1iEmfLtOFtMlaCQTIErTRVqkyzlGRO5ATakz+MX+&#10;+EuusyeEY649aCLbmsRkDYYn7Ae0oXwjImHC/VBHcXCH7SGoSOh6P/BbzR5h5KG9ffv6vwhY1Nr8&#10;xKgDuS2x/bEnhmMk3yvo8GWW516fwyafzSewMeOb7fiGKAquSuwgVWG5cVHT960RuxoixdFQ2ktZ&#10;JdxRkyKqXqBAUmNXRvn3mj3eB6unP6n1LwAAAP//AwBQSwMEFAAGAAgAAAAhAJMUnxrkAAAACwEA&#10;AA8AAABkcnMvZG93bnJldi54bWxMj8tOwzAQRfdI/IM1SGxQ69RNCoRMKlTEhgqkhsfaiU1iiO1g&#10;O23K12NWsBzdo3vPFOtJ92QvnVfWICzmCRBpGiuUaRFenu9nV0B84Ebw3hqJcJQe1uXpScFzYQ9m&#10;J/dVaEksMT7nCF0IQ06pbzqpuZ/bQZqYvVuneYina6lw/BDLdU9Zkqyo5srEhY4PctPJ5rMaNcL2&#10;4/Xt4mlU6quuHjZ3R/X47dqAeH423d4ACXIKfzD86kd1KKNTbUcjPOkRspRlEUVYZmwJJBKr68sU&#10;SI2QMrYAWhb0/w/lDwAAAP//AwBQSwECLQAUAAYACAAAACEAtoM4kv4AAADhAQAAEwAAAAAAAAAA&#10;AAAAAAAAAAAAW0NvbnRlbnRfVHlwZXNdLnhtbFBLAQItABQABgAIAAAAIQA4/SH/1gAAAJQBAAAL&#10;AAAAAAAAAAAAAAAAAC8BAABfcmVscy8ucmVsc1BLAQItABQABgAIAAAAIQDk94BGHgMAAOwGAAAO&#10;AAAAAAAAAAAAAAAAAC4CAABkcnMvZTJvRG9jLnhtbFBLAQItABQABgAIAAAAIQCTFJ8a5AAAAAsB&#10;AAAPAAAAAAAAAAAAAAAAAHgFAABkcnMvZG93bnJldi54bWxQSwUGAAAAAAQABADzAAAAiQYAAAAA&#10;" adj="26497,28068" fillcolor="white [3201]" strokecolor="#fabf8f [1945]" strokeweight="1pt">
                <v:fill color2="#fbd4b4 [1305]" focus="100%" type="gradient"/>
                <v:shadow on="t" color="#974706 [1609]" opacity=".5" offset="1pt"/>
                <v:textbox>
                  <w:txbxContent>
                    <w:p w:rsidR="00274538" w:rsidRDefault="00274538" w:rsidP="001F21CC">
                      <w:pPr>
                        <w:jc w:val="center"/>
                      </w:pPr>
                      <w:r>
                        <w:t>Property Inspector</w:t>
                      </w:r>
                      <w:r w:rsidRPr="00F51AF8">
                        <w:rPr>
                          <w:noProof/>
                          <w:lang w:val="es-CL" w:eastAsia="es-CL"/>
                        </w:rPr>
                        <w:drawing>
                          <wp:inline distT="0" distB="0" distL="0" distR="0" wp14:anchorId="5F8DDADA" wp14:editId="6011BE00">
                            <wp:extent cx="744855" cy="19346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44855" cy="193469"/>
                                    </a:xfrm>
                                    <a:prstGeom prst="rect">
                                      <a:avLst/>
                                    </a:prstGeom>
                                    <a:noFill/>
                                    <a:ln>
                                      <a:noFill/>
                                    </a:ln>
                                  </pic:spPr>
                                </pic:pic>
                              </a:graphicData>
                            </a:graphic>
                          </wp:inline>
                        </w:drawing>
                      </w:r>
                    </w:p>
                    <w:p w:rsidR="00274538" w:rsidRDefault="00274538"/>
                    <w:p w:rsidR="00274538" w:rsidRDefault="00274538" w:rsidP="001F21CC">
                      <w:pPr>
                        <w:jc w:val="center"/>
                      </w:pPr>
                      <w:r>
                        <w:t>Property Inspector</w:t>
                      </w:r>
                    </w:p>
                  </w:txbxContent>
                </v:textbox>
              </v:shape>
            </w:pict>
          </mc:Fallback>
        </mc:AlternateContent>
      </w:r>
      <w:r w:rsidR="00E43786">
        <w:rPr>
          <w:noProof/>
          <w:lang w:val="es-CL" w:eastAsia="es-CL"/>
        </w:rPr>
        <mc:AlternateContent>
          <mc:Choice Requires="wps">
            <w:drawing>
              <wp:anchor distT="0" distB="0" distL="114300" distR="114300" simplePos="0" relativeHeight="252311040" behindDoc="0" locked="0" layoutInCell="1" allowOverlap="1" wp14:anchorId="4DEC1AE4" wp14:editId="75D089EC">
                <wp:simplePos x="0" y="0"/>
                <wp:positionH relativeFrom="column">
                  <wp:posOffset>4073524</wp:posOffset>
                </wp:positionH>
                <wp:positionV relativeFrom="paragraph">
                  <wp:posOffset>65405</wp:posOffset>
                </wp:positionV>
                <wp:extent cx="771525" cy="285750"/>
                <wp:effectExtent l="0" t="0" r="238125" b="266700"/>
                <wp:wrapNone/>
                <wp:docPr id="58680"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285750"/>
                        </a:xfrm>
                        <a:prstGeom prst="wedgeRoundRectCallout">
                          <a:avLst>
                            <a:gd name="adj1" fmla="val 70061"/>
                            <a:gd name="adj2" fmla="val 115291"/>
                            <a:gd name="adj3" fmla="val 16667"/>
                          </a:avLst>
                        </a:prstGeom>
                        <a:gradFill rotWithShape="0">
                          <a:gsLst>
                            <a:gs pos="0">
                              <a:sysClr val="window" lastClr="FFFFFF">
                                <a:lumMod val="100000"/>
                                <a:lumOff val="0"/>
                              </a:sysClr>
                            </a:gs>
                            <a:gs pos="100000">
                              <a:srgbClr val="F79646">
                                <a:lumMod val="40000"/>
                                <a:lumOff val="60000"/>
                              </a:srgbClr>
                            </a:gs>
                          </a:gsLst>
                          <a:lin ang="5400000" scaled="1"/>
                        </a:gradFill>
                        <a:ln w="12700">
                          <a:solidFill>
                            <a:srgbClr val="F79646">
                              <a:lumMod val="60000"/>
                              <a:lumOff val="40000"/>
                            </a:srgbClr>
                          </a:solidFill>
                          <a:miter lim="800000"/>
                          <a:headEnd/>
                          <a:tailEnd/>
                        </a:ln>
                        <a:effectLst>
                          <a:outerShdw dist="28398" dir="3806097" algn="ctr" rotWithShape="0">
                            <a:srgbClr val="F79646">
                              <a:lumMod val="50000"/>
                              <a:lumOff val="0"/>
                              <a:alpha val="50000"/>
                            </a:srgbClr>
                          </a:outerShdw>
                        </a:effectLst>
                      </wps:spPr>
                      <wps:txbx>
                        <w:txbxContent>
                          <w:p w:rsidR="00274538" w:rsidRDefault="00274538" w:rsidP="001F21CC">
                            <w:pPr>
                              <w:jc w:val="center"/>
                            </w:pPr>
                            <w:r>
                              <w:t>Units</w:t>
                            </w:r>
                          </w:p>
                          <w:p w:rsidR="00274538" w:rsidRDefault="00274538"/>
                          <w:p w:rsidR="00274538" w:rsidRDefault="00274538" w:rsidP="001F21CC">
                            <w:pPr>
                              <w:jc w:val="center"/>
                            </w:pPr>
                            <w:r>
                              <w:t>Uni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EC1AE4" id="_x0000_s1034" type="#_x0000_t62" style="position:absolute;left:0;text-align:left;margin-left:320.75pt;margin-top:5.15pt;width:60.75pt;height:22.5pt;z-index:25231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VuJgMAAO4GAAAOAAAAZHJzL2Uyb0RvYy54bWysVU1v2zAMvQ/YfxB0X/3RxHaCOkWRLsOA&#10;bivaDTsrlmxrkyVPUuKkv36U7Ljux6EY5oNhURT5HvlEX1weGoH2TBuuZI6jsxAjJgtFuaxy/OP7&#10;5kOGkbFEUiKUZDk+MoMvV+/fXXTtksWqVoIyjSCINMuuzXFtbbsMAlPUrCHmTLVMwmapdEMsLHUV&#10;UE06iN6IIA7DJOiUpq1WBTMGrNf9Jl75+GXJCvutLA2zSOQYsFn/1v69de9gdUGWlSZtzYsBBvkH&#10;FA3hEpKOoa6JJWin+YtQDS+0Mqq0Z4VqAlWWvGCeA7CJwmds7mvSMs8FimPasUzm/4Utvu5vNeI0&#10;x/MsyaBCkjTQpqudVT47isLIFalrzRJ879tb7Wia9kYVvw2Sal0TWbErrVVXM0IBmvcPnhxwCwNH&#10;0bb7oijEJxDf1+tQ6sYFhEqgg2/LcWwLO1hUgDFNo3k8x6iArTibp3PftoAsT4dbbewnphrkPnLc&#10;MVqxO7WT9A76vyZCqJ312cj+xljfJjoQJfRXhFHZCOj6ngiUgqY8AWjlxCee+kQAZ/GK0/kTpyRJ&#10;Ulc5wDmkha8T0kEqdMOFQFrZn9zWvt6OvN80J6QGtQqq2pvN0ayFRoAUaHJJVYeRIMaCMccb//jj&#10;YtdAoXu/KHRPr3Sww33o7acq9jE90Mr0ufuUw0FnMrrajok36SKZJS/yzF5Pk5zMQH8IM+YCU3Ui&#10;KrhEICUQog8EUjQFEQyU2QvK3y1fMAdISNTBTgz98kCMEnzcfAvaERbEmhRlJPEM7ZP4DbcwtARv&#10;cpw5dkNxnf4/SupHiiVc9N8QSEgHmflxNLQVFMn0fU07RLnTbJydL2BUUg59PM/CJFykGBFRwVAt&#10;rMavauQtNOeP8KY0B8REtDXp1TA6PiM+AvVNm3DwN9xd6n442MP24OdIdhoXW0WPcOVB3U697icB&#10;H7XSDxh1MHBzbP7siGYg4M8SBL6IZjM3of1iNk9jWOjpzna6Q2QBoXJsoUr+c21hBUd2reZVDZki&#10;rwup3CgruXU30Y2hHtWwgKHaa7H/AbipPV17r8ff1OovAAAA//8DAFBLAwQUAAYACAAAACEAxWLg&#10;gd8AAAAJAQAADwAAAGRycy9kb3ducmV2LnhtbEyPQU+EMBCF7yb+h2ZMvLllF0GDlM26iRdjYnZB&#10;z4WOFKUt0rLgv3f2pMfJ+/Lme/l2MT074eg7ZwWsVxEwtI1TnW0FVOXTzT0wH6RVsncWBfygh21x&#10;eZHLTLnZHvB0DC2jEuszKUCHMGSc+0ajkX7lBrSUfbjRyEDn2HI1ypnKTc83UZRyIztLH7QccK+x&#10;+TpORsCh+nx/3FRvz7rcl/J7qncvr+UsxPXVsnsAFnAJfzCc9UkdCnKq3WSVZ72A9HadEEpBFAMj&#10;4C6NaVwtIEli4EXO/y8ofgEAAP//AwBQSwECLQAUAAYACAAAACEAtoM4kv4AAADhAQAAEwAAAAAA&#10;AAAAAAAAAAAAAAAAW0NvbnRlbnRfVHlwZXNdLnhtbFBLAQItABQABgAIAAAAIQA4/SH/1gAAAJQB&#10;AAALAAAAAAAAAAAAAAAAAC8BAABfcmVscy8ucmVsc1BLAQItABQABgAIAAAAIQB0z+VuJgMAAO4G&#10;AAAOAAAAAAAAAAAAAAAAAC4CAABkcnMvZTJvRG9jLnhtbFBLAQItABQABgAIAAAAIQDFYuCB3wAA&#10;AAkBAAAPAAAAAAAAAAAAAAAAAIAFAABkcnMvZG93bnJldi54bWxQSwUGAAAAAAQABADzAAAAjAYA&#10;AAAA&#10;" adj="25933,35703" strokecolor="#fac090" strokeweight="1pt">
                <v:fill color2="#fcd5b5" focus="100%" type="gradient"/>
                <v:shadow on="t" color="#984807" opacity=".5" offset="1pt"/>
                <v:textbox>
                  <w:txbxContent>
                    <w:p w:rsidR="00274538" w:rsidRDefault="00274538" w:rsidP="001F21CC">
                      <w:pPr>
                        <w:jc w:val="center"/>
                      </w:pPr>
                      <w:r>
                        <w:t>Units</w:t>
                      </w:r>
                    </w:p>
                    <w:p w:rsidR="00274538" w:rsidRDefault="00274538"/>
                    <w:p w:rsidR="00274538" w:rsidRDefault="00274538" w:rsidP="001F21CC">
                      <w:pPr>
                        <w:jc w:val="center"/>
                      </w:pPr>
                      <w:r>
                        <w:t>Units</w:t>
                      </w:r>
                    </w:p>
                  </w:txbxContent>
                </v:textbox>
              </v:shape>
            </w:pict>
          </mc:Fallback>
        </mc:AlternateContent>
      </w:r>
      <w:r w:rsidR="008809A0" w:rsidRPr="00274538">
        <w:rPr>
          <w:lang w:val="es-VE"/>
        </w:rPr>
        <w:t xml:space="preserve"> </w:t>
      </w:r>
      <w:r w:rsidR="008809A0">
        <w:rPr>
          <w:noProof/>
          <w:lang w:val="es-CL" w:eastAsia="es-CL"/>
        </w:rPr>
        <mc:AlternateContent>
          <mc:Choice Requires="wps">
            <w:drawing>
              <wp:anchor distT="0" distB="0" distL="114300" distR="114300" simplePos="0" relativeHeight="252292608" behindDoc="0" locked="0" layoutInCell="1" allowOverlap="1" wp14:anchorId="228588EC" wp14:editId="77E29D06">
                <wp:simplePos x="0" y="0"/>
                <wp:positionH relativeFrom="column">
                  <wp:posOffset>4997450</wp:posOffset>
                </wp:positionH>
                <wp:positionV relativeFrom="paragraph">
                  <wp:posOffset>1692910</wp:posOffset>
                </wp:positionV>
                <wp:extent cx="1254125" cy="514350"/>
                <wp:effectExtent l="0" t="342900" r="41275" b="57150"/>
                <wp:wrapNone/>
                <wp:docPr id="58677" name="AutoShape 1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4125" cy="514350"/>
                        </a:xfrm>
                        <a:prstGeom prst="wedgeRoundRectCallout">
                          <a:avLst>
                            <a:gd name="adj1" fmla="val -31801"/>
                            <a:gd name="adj2" fmla="val -112240"/>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r>
                              <w:t xml:space="preserve">Objects in </w:t>
                            </w:r>
                            <w:proofErr w:type="spellStart"/>
                            <w:r>
                              <w:t>MySimioProject</w:t>
                            </w:r>
                            <w:proofErr w:type="spellEnd"/>
                          </w:p>
                          <w:p w:rsidR="00274538" w:rsidRDefault="00274538"/>
                          <w:p w:rsidR="00274538" w:rsidRDefault="00274538" w:rsidP="001F21CC">
                            <w:pPr>
                              <w:jc w:val="center"/>
                            </w:pPr>
                            <w:r>
                              <w:t xml:space="preserve">Objects in </w:t>
                            </w:r>
                            <w:proofErr w:type="spellStart"/>
                            <w:r>
                              <w:t>MySimioProject</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8588EC" id="AutoShape 106" o:spid="_x0000_s1035" type="#_x0000_t62" style="position:absolute;left:0;text-align:left;margin-left:393.5pt;margin-top:133.3pt;width:98.75pt;height:40.5pt;z-index:25229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eGAIAMAAPIGAAAOAAAAZHJzL2Uyb0RvYy54bWysVW1v0zAQ/o7Ef7D8nSXpS/qipdPUMYQ0&#10;YNpAfHZtpzE4drDdpePXc7aTLKMTQohKjWL7fPc8d89dzi+OtUQP3FihVYGzsxQjrqhmQu0L/OXz&#10;9ZslRtYRxYjUihf4kVt8sXn96rxt1nyiKy0ZNwicKLtumwJXzjXrJLG04jWxZ7rhCg5LbWriYGn2&#10;CTOkBe+1TCZpmietNqwxmnJrYfcqHuJN8F+WnLpPZWm5Q7LAgM2FpwnPnX8mm3Oy3hvSVIJ2MMg/&#10;oKiJUBB0cHVFHEEHI05c1YIabXXpzqiuE12WgvLAAdhk6W9s7ivS8MAFkmObIU32/7mlHx9uDRKs&#10;wPNlvlhgpEgNZbo8OB2ioyzNfZLaxq7B9r65NZ6mbW40/W6R0tuKqD2/NEa3FScMoGXePnl2wS8s&#10;XEW79oNm4J+A/5CvY2lq7xAygY6hLI9DWfjRIQqb2WQ+gz9GFM7m2Ww6D3VLyLq/3Rjr3nFdI/9S&#10;4JazPb/TB8XuQABbIqU+uBCOPNxYF+rEOqaEfcswKmsJZX8gEr2ZZss0UIBijowmz4yybDKZ9eoZ&#10;WU3HVlme54uQDLLuAgPmHmunFnYtpERGu6/CVSHlnn84tD1WixoNiY3boTX4VhoEcAssXRas5aGG&#10;1Ma9LPW/qG3Yhw6I+33aBhdQJ2BpY7QYpLvrtwazeJtQypXLT6LNXg6W99sQYvA0BAxxO35SKAQi&#10;gtoGV9CmlhLJQZNRSqGrQp48KqlQ6zWxAIYBpZZiOBwC/RnygA3cjfIzMDmBbMdBauFgZklRF3jp&#10;SXaZ9vJ/q1iYKI4IGd/BlVQeJw/TqKMMeuTmvmItYsIrdrKcrmBSMgGjabpM83QFrUjkHmYqdQa/&#10;qI+/5Dp/Qjjm2oEmsqlITNZgeMJ+QBvKNyISutw3dhwQ7rg7hlmy6kfGTrNHaHuQt5ev/1DAS6XN&#10;T4xaGLoFtj8OxHCM5HsFCl9lM+gq5MJiNl9MYGHGJ7vxCVEUXBXYQarC69bFyX5ojNhXECm2htJ+&#10;nJXC9XMpouqGFAzWqMr4EfCTe7wOVk+fqs0vAAAA//8DAFBLAwQUAAYACAAAACEARisddeMAAAAL&#10;AQAADwAAAGRycy9kb3ducmV2LnhtbEyPW0vDQBSE3wX/w3IE3+zGWjdpzEkRL0UEQasUfNtmj9no&#10;XkJ2m8Z/7/qkj8MMM99Uq8kaNtIQOu8QzmcZMHKNV51rEd5e788KYCFKp6TxjhC+KcCqPj6qZKn8&#10;wb3QuIktSyUulBJBx9iXnIdGk5Vh5ntyyfvwg5UxyaHlapCHVG4Nn2eZ4FZ2Li1o2dONpuZrs7cI&#10;HY1Pxi+1tu3d+nH78Py5ft/eIp6eTNdXwCJN8S8Mv/gJHerEtPN7pwIzCHmRpy8RYS6EAJYSy2Jx&#10;CWyHcLHIBfC64v8/1D8AAAD//wMAUEsBAi0AFAAGAAgAAAAhALaDOJL+AAAA4QEAABMAAAAAAAAA&#10;AAAAAAAAAAAAAFtDb250ZW50X1R5cGVzXS54bWxQSwECLQAUAAYACAAAACEAOP0h/9YAAACUAQAA&#10;CwAAAAAAAAAAAAAAAAAvAQAAX3JlbHMvLnJlbHNQSwECLQAUAAYACAAAACEArWXhgCADAADyBgAA&#10;DgAAAAAAAAAAAAAAAAAuAgAAZHJzL2Uyb0RvYy54bWxQSwECLQAUAAYACAAAACEARisddeMAAAAL&#10;AQAADwAAAAAAAAAAAAAAAAB6BQAAZHJzL2Rvd25yZXYueG1sUEsFBgAAAAAEAAQA8wAAAIoGAAAA&#10;AA==&#10;" adj="3931,-13444" fillcolor="white [3201]" strokecolor="#fabf8f [1945]" strokeweight="1pt">
                <v:fill color2="#fbd4b4 [1305]" focus="100%" type="gradient"/>
                <v:shadow on="t" color="#974706 [1609]" opacity=".5" offset="1pt"/>
                <v:textbox>
                  <w:txbxContent>
                    <w:p w:rsidR="00274538" w:rsidRDefault="00274538" w:rsidP="001F21CC">
                      <w:pPr>
                        <w:jc w:val="center"/>
                      </w:pPr>
                      <w:r>
                        <w:t xml:space="preserve">Objects in </w:t>
                      </w:r>
                      <w:proofErr w:type="spellStart"/>
                      <w:r>
                        <w:t>MySimioProject</w:t>
                      </w:r>
                      <w:proofErr w:type="spellEnd"/>
                    </w:p>
                    <w:p w:rsidR="00274538" w:rsidRDefault="00274538"/>
                    <w:p w:rsidR="00274538" w:rsidRDefault="00274538" w:rsidP="001F21CC">
                      <w:pPr>
                        <w:jc w:val="center"/>
                      </w:pPr>
                      <w:r>
                        <w:t xml:space="preserve">Objects in </w:t>
                      </w:r>
                      <w:proofErr w:type="spellStart"/>
                      <w:r>
                        <w:t>MySimioProject</w:t>
                      </w:r>
                      <w:proofErr w:type="spellEnd"/>
                    </w:p>
                  </w:txbxContent>
                </v:textbox>
              </v:shape>
            </w:pict>
          </mc:Fallback>
        </mc:AlternateContent>
      </w:r>
      <w:r w:rsidR="008809A0">
        <w:rPr>
          <w:noProof/>
          <w:lang w:val="es-CL" w:eastAsia="es-CL"/>
        </w:rPr>
        <mc:AlternateContent>
          <mc:Choice Requires="wps">
            <w:drawing>
              <wp:anchor distT="0" distB="0" distL="114300" distR="114300" simplePos="0" relativeHeight="252290560" behindDoc="0" locked="0" layoutInCell="1" allowOverlap="1" wp14:anchorId="4BAEE079" wp14:editId="0EE64E03">
                <wp:simplePos x="0" y="0"/>
                <wp:positionH relativeFrom="column">
                  <wp:posOffset>968375</wp:posOffset>
                </wp:positionH>
                <wp:positionV relativeFrom="paragraph">
                  <wp:posOffset>2407285</wp:posOffset>
                </wp:positionV>
                <wp:extent cx="859790" cy="499745"/>
                <wp:effectExtent l="361950" t="57150" r="35560" b="52705"/>
                <wp:wrapNone/>
                <wp:docPr id="58681" name="AutoShap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499745"/>
                        </a:xfrm>
                        <a:prstGeom prst="wedgeRoundRectCallout">
                          <a:avLst>
                            <a:gd name="adj1" fmla="val -87028"/>
                            <a:gd name="adj2" fmla="val -56500"/>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r>
                              <w:t>[Standard Library]</w:t>
                            </w:r>
                          </w:p>
                          <w:p w:rsidR="00274538" w:rsidRDefault="00274538"/>
                          <w:p w:rsidR="00274538" w:rsidRDefault="00274538" w:rsidP="001F21CC">
                            <w:pPr>
                              <w:jc w:val="center"/>
                            </w:pPr>
                            <w:r>
                              <w:t>[Standard Libr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AEE079" id="AutoShape 103" o:spid="_x0000_s1036" type="#_x0000_t62" style="position:absolute;left:0;text-align:left;margin-left:76.25pt;margin-top:189.55pt;width:67.7pt;height:39.35pt;z-index:25229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4SqGwMAAPEGAAAOAAAAZHJzL2Uyb0RvYy54bWysVd9v2yAQfp+0/wHx3trOD8eJ6lRVuk6T&#10;uq1qN+2ZAI7ZMHhA6nR//Q5wPHfpQzXND5Y5jrvvu/s4X1weGokeubFCqxJn5ylGXFHNhNqV+OuX&#10;m7MCI+uIYkRqxUv8xC2+XL99c9G1Kz7RtZaMGwRBlF11bYlr59pVklha84bYc91yBZuVNg1xsDS7&#10;hBnSQfRGJpM0zZNOG9YaTbm1YL2Om3gd4lcVp+5zVVnukCwxYHPhbcJ769/J+oKsdoa0taA9DPIP&#10;KBoiFCQdQl0TR9DeiJNQjaBGW125c6qbRFeVoDxwADZZ+hebh5q0PHCB4th2KJP9f2Hpp8c7gwQr&#10;8bzIiwwjRRpo09Xe6ZAdZenUF6lr7Qp8H9o742na9lbTHxYpvamJ2vErY3RXc8IAWub9k2cH/MLC&#10;UbTtPmoG8QnED/U6VKbxAaES6BDa8jS0hR8comAs5svFEppHYWu2XC5m85CBrI6HW2Pde64b5D9K&#10;3HG24/d6r9g99H9DpNR7F7KRx1vrQptYT5Sw70C6aiR0/ZFIdFYs0knRy2LkNHnmNM/n6VE7I6fp&#10;2CnL83zRA+3zJmR1hNprhd0IKZHR7ptwdSi4Zx827RGqRa2GskZzuBh8Iw0CtCWWLgvect9AYaMt&#10;S/0TKYAd9B/twQQQhhDQJRCsjdlikv6sNw1u8TShlCuXn2SbvZwsP5pfTBjy9vykUAgkBAIMoaDP&#10;lhLJQZFRSOFOhTp5VFKhDnYmC2AYUGophs1XQh6wQbhRfQYmJ5DtOEkjHEwsKRoQpifZV9qL/51i&#10;YZ44ImT8hlBSeZw8zKKeMsiRm4eadYgJL9hJMV3CnGQCBtO0SPN0ucCIyB1MVOoMflEfr+QKOj0i&#10;HHPtQRPZ1iT2d3A8YT+gDXoZEQl33F/rOB7cYXsIkyQL0f2d32r2BLce9O316/8T8FFr8wujDmZu&#10;ie3PPTEcI/lBgcSX2Wzmh3RYzOaLCSzMeGc73iGKQqgSO6hV+Ny4ONj3rRG7GjLFu6G0n2aVcMex&#10;FFH1MwrmarwH8R/gB/d4Hbz+/KnWvwEAAP//AwBQSwMEFAAGAAgAAAAhAAJDu7XhAAAACwEAAA8A&#10;AABkcnMvZG93bnJldi54bWxMj0FLw0AQhe+C/2EZwZvdNDVNGrMpYlGKIGit920yJsHsbNjdprG/&#10;3vGkx8d8vPdNsZ5ML0Z0vrOkYD6LQCBVtu6oUbB/f7zJQPigqda9JVTwjR7W5eVFofPanugNx11o&#10;BJeQz7WCNoQhl9JXLRrtZ3ZA4tundUYHjq6RtdMnLje9jKNoKY3uiBdaPeBDi9XX7mgUdO75aZ9u&#10;F008viw3H6/ubKNho9T11XR/ByLgFP5g+NVndSjZ6WCPVHvRc07ihFEFi3Q1B8FEnKUrEAcFt0ma&#10;gSwL+f+H8gcAAP//AwBQSwECLQAUAAYACAAAACEAtoM4kv4AAADhAQAAEwAAAAAAAAAAAAAAAAAA&#10;AAAAW0NvbnRlbnRfVHlwZXNdLnhtbFBLAQItABQABgAIAAAAIQA4/SH/1gAAAJQBAAALAAAAAAAA&#10;AAAAAAAAAC8BAABfcmVscy8ucmVsc1BLAQItABQABgAIAAAAIQDUW4SqGwMAAPEGAAAOAAAAAAAA&#10;AAAAAAAAAC4CAABkcnMvZTJvRG9jLnhtbFBLAQItABQABgAIAAAAIQACQ7u14QAAAAsBAAAPAAAA&#10;AAAAAAAAAAAAAHUFAABkcnMvZG93bnJldi54bWxQSwUGAAAAAAQABADzAAAAgwYAAAAA&#10;" adj="-7998,-1404" fillcolor="white [3201]" strokecolor="#fabf8f [1945]" strokeweight="1pt">
                <v:fill color2="#fbd4b4 [1305]" focus="100%" type="gradient"/>
                <v:shadow on="t" color="#974706 [1609]" opacity=".5" offset="1pt"/>
                <v:textbox>
                  <w:txbxContent>
                    <w:p w:rsidR="00274538" w:rsidRDefault="00274538" w:rsidP="001F21CC">
                      <w:pPr>
                        <w:jc w:val="center"/>
                      </w:pPr>
                      <w:r>
                        <w:t>[Standard Library]</w:t>
                      </w:r>
                    </w:p>
                    <w:p w:rsidR="00274538" w:rsidRDefault="00274538"/>
                    <w:p w:rsidR="00274538" w:rsidRDefault="00274538" w:rsidP="001F21CC">
                      <w:pPr>
                        <w:jc w:val="center"/>
                      </w:pPr>
                      <w:r>
                        <w:t>[Standard Library]</w:t>
                      </w:r>
                    </w:p>
                  </w:txbxContent>
                </v:textbox>
              </v:shape>
            </w:pict>
          </mc:Fallback>
        </mc:AlternateContent>
      </w:r>
      <w:r w:rsidR="008809A0">
        <w:rPr>
          <w:noProof/>
          <w:lang w:val="es-CL" w:eastAsia="es-CL"/>
        </w:rPr>
        <mc:AlternateContent>
          <mc:Choice Requires="wps">
            <w:drawing>
              <wp:anchor distT="0" distB="0" distL="114300" distR="114300" simplePos="0" relativeHeight="252317184" behindDoc="0" locked="0" layoutInCell="1" allowOverlap="1" wp14:anchorId="72AEC146" wp14:editId="3539885A">
                <wp:simplePos x="0" y="0"/>
                <wp:positionH relativeFrom="column">
                  <wp:posOffset>1037590</wp:posOffset>
                </wp:positionH>
                <wp:positionV relativeFrom="paragraph">
                  <wp:posOffset>3750310</wp:posOffset>
                </wp:positionV>
                <wp:extent cx="859790" cy="499745"/>
                <wp:effectExtent l="514350" t="0" r="35560" b="52705"/>
                <wp:wrapNone/>
                <wp:docPr id="58687" name="AutoShape 1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499745"/>
                        </a:xfrm>
                        <a:prstGeom prst="wedgeRoundRectCallout">
                          <a:avLst>
                            <a:gd name="adj1" fmla="val -104753"/>
                            <a:gd name="adj2" fmla="val 44517"/>
                            <a:gd name="adj3" fmla="val 16667"/>
                          </a:avLst>
                        </a:prstGeom>
                        <a:gradFill rotWithShape="0">
                          <a:gsLst>
                            <a:gs pos="0">
                              <a:sysClr val="window" lastClr="FFFFFF">
                                <a:lumMod val="100000"/>
                                <a:lumOff val="0"/>
                              </a:sysClr>
                            </a:gs>
                            <a:gs pos="100000">
                              <a:srgbClr val="F79646">
                                <a:lumMod val="40000"/>
                                <a:lumOff val="60000"/>
                              </a:srgbClr>
                            </a:gs>
                          </a:gsLst>
                          <a:lin ang="5400000" scaled="1"/>
                        </a:gradFill>
                        <a:ln w="12700">
                          <a:solidFill>
                            <a:srgbClr val="F79646">
                              <a:lumMod val="60000"/>
                              <a:lumOff val="40000"/>
                            </a:srgbClr>
                          </a:solidFill>
                          <a:miter lim="800000"/>
                          <a:headEnd/>
                          <a:tailEnd/>
                        </a:ln>
                        <a:effectLst>
                          <a:outerShdw dist="28398" dir="3806097" algn="ctr" rotWithShape="0">
                            <a:srgbClr val="F79646">
                              <a:lumMod val="50000"/>
                              <a:lumOff val="0"/>
                              <a:alpha val="50000"/>
                            </a:srgbClr>
                          </a:outerShdw>
                        </a:effectLst>
                      </wps:spPr>
                      <wps:txbx>
                        <w:txbxContent>
                          <w:p w:rsidR="00274538" w:rsidRDefault="00274538" w:rsidP="003C0879">
                            <w:pPr>
                              <w:jc w:val="center"/>
                            </w:pPr>
                            <w:r>
                              <w:t>[Project Library]</w:t>
                            </w:r>
                          </w:p>
                          <w:p w:rsidR="00274538" w:rsidRDefault="00274538" w:rsidP="003C0879"/>
                          <w:p w:rsidR="00274538" w:rsidRDefault="00274538" w:rsidP="003C0879">
                            <w:pPr>
                              <w:jc w:val="center"/>
                            </w:pPr>
                            <w:r>
                              <w:t>[Standard Libr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AEC146" id="_x0000_s1037" type="#_x0000_t62" style="position:absolute;left:0;text-align:left;margin-left:81.7pt;margin-top:295.3pt;width:67.7pt;height:39.35pt;z-index:25231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OwLQMAAPAGAAAOAAAAZHJzL2Uyb0RvYy54bWysVU1v2zAMvQ/YfxB0b20njvOBukWRLsOA&#10;fRTthp0VS461yZInKXG6Xz+Kdlyv7aEY5oNhURT5HvlEX1wda0UOwjppdE6T85gSoQvDpd7l9NvX&#10;zdmCEueZ5kwZLXL6IBy9unz75qJtVmJiKqO4sASCaLdqm5xW3jerKHJFJWrmzk0jNGyWxtbMw9Lu&#10;Im5ZC9FrFU3iOItaY3ljTSGcA+tNt0kvMX5ZisJ/KUsnPFE5BWwe3xbf2/COLi/YamdZU8mih8H+&#10;AUXNpIakQ6gb5hnZW/ksVC0La5wp/Xlh6siUpSwEcgA2SfyEzX3FGoFcoDiuGcrk/l/Y4vPh1hLJ&#10;czpbZIs5JZrV0KbrvTeYnSTxNBSpbdwKfO+bWxtouuajKX46os26Ynonrq01bSUYB2hJ8I/+OhAW&#10;Do6SbfvJcIjPID7W61jaOgSESpAjtuVhaIs4elKAcTFbzpfQvAK20uVyns4wA1udDjfW+ffC1CR8&#10;5LQVfCfuzF7zO+j/mill9h6zscNH57FNvCfK+I+EkrJW0PUDU+QsidP5DClDM0dek7FXms6Sea+d&#10;kc907JNkWYY+EVv1eeHrBLXXCt9IpYg1/rv0FRY8sMdNd4LqSGOgrJ3ZPbi1sgSgAk+puWkpUcx5&#10;MOZ0gw8eV/saKt35JXF4OrhghwvR2dEEmLqY0DNg7LrcXcr+YDA5u9sOiTfzZZZmz/KkL6fJTuaQ&#10;qgsz5MKUPVElNQEtgRIxEDTcFUwJkGanKLxcWLAASGnSws5kDswQoFFy2HwN2gEWxBoVZSDxBK0b&#10;x6+lh6mlZA3iDOz64oYL8E5znCmeSdV9QyClA0SB86hnC5IU9r7iLeEyiHaymC5hVnIJfZwu4ixe&#10;wmVkagdTtfCWvqiR19CcPcIb0+wRM9VUrFPD4PiE+AAUmzbigFc83OpuOvjj9oiDJMF2hSu/NfwB&#10;Lj3IO8g3/CbgozL2NyUtjNycul97ZgUo+IMGhS+TNA0zGhfpbD6BhR3vbMc7TBcQKqceyoSfaw8r&#10;OLJvrNxVkClBYWgThlkp/Wkqdaj6EQVjtRNj9wsIc3u8Rq/HH9XlHwAAAP//AwBQSwMEFAAGAAgA&#10;AAAhAIDss03hAAAACwEAAA8AAABkcnMvZG93bnJldi54bWxMj0FLxDAQhe+C/yGM4EXc1K4b2tp0&#10;KYIgggtdvXjLNmNbbJLSZLdZf73jSY+P+XjzvXIbzchOOPvBWQl3qwQY2tbpwXYS3t+ebjNgPiir&#10;1egsSjijh211eVGqQrvFNnjah45RifWFktCHMBWc+7ZHo/zKTWjp9ulmowLFueN6VguVm5GnSSK4&#10;UYOlD72a8LHH9mt/NBK+1cfmZXfOhlfRpHl8burlJtZSXl/F+gFYwBj+YPjVJ3WoyOngjlZ7NlIW&#10;63tCJWzyRAAjIs0zGnOQIES+Bl6V/P+G6gcAAP//AwBQSwECLQAUAAYACAAAACEAtoM4kv4AAADh&#10;AQAAEwAAAAAAAAAAAAAAAAAAAAAAW0NvbnRlbnRfVHlwZXNdLnhtbFBLAQItABQABgAIAAAAIQA4&#10;/SH/1gAAAJQBAAALAAAAAAAAAAAAAAAAAC8BAABfcmVscy8ucmVsc1BLAQItABQABgAIAAAAIQA+&#10;uzOwLQMAAPAGAAAOAAAAAAAAAAAAAAAAAC4CAABkcnMvZTJvRG9jLnhtbFBLAQItABQABgAIAAAA&#10;IQCA7LNN4QAAAAsBAAAPAAAAAAAAAAAAAAAAAIcFAABkcnMvZG93bnJldi54bWxQSwUGAAAAAAQA&#10;BADzAAAAlQYAAAAA&#10;" adj="-11827,20416" strokecolor="#fac090" strokeweight="1pt">
                <v:fill color2="#fcd5b5" focus="100%" type="gradient"/>
                <v:shadow on="t" color="#984807" opacity=".5" offset="1pt"/>
                <v:textbox>
                  <w:txbxContent>
                    <w:p w:rsidR="00274538" w:rsidRDefault="00274538" w:rsidP="003C0879">
                      <w:pPr>
                        <w:jc w:val="center"/>
                      </w:pPr>
                      <w:r>
                        <w:t>[Project Library]</w:t>
                      </w:r>
                    </w:p>
                    <w:p w:rsidR="00274538" w:rsidRDefault="00274538" w:rsidP="003C0879"/>
                    <w:p w:rsidR="00274538" w:rsidRDefault="00274538" w:rsidP="003C0879">
                      <w:pPr>
                        <w:jc w:val="center"/>
                      </w:pPr>
                      <w:r>
                        <w:t>[Standard Library]</w:t>
                      </w:r>
                    </w:p>
                  </w:txbxContent>
                </v:textbox>
              </v:shape>
            </w:pict>
          </mc:Fallback>
        </mc:AlternateContent>
      </w:r>
      <w:r w:rsidR="008809A0">
        <w:rPr>
          <w:noProof/>
          <w:lang w:val="es-CL" w:eastAsia="es-CL"/>
        </w:rPr>
        <mc:AlternateContent>
          <mc:Choice Requires="wps">
            <w:drawing>
              <wp:anchor distT="0" distB="0" distL="114300" distR="114300" simplePos="0" relativeHeight="252310016" behindDoc="0" locked="0" layoutInCell="1" allowOverlap="1" wp14:anchorId="7B30AA27" wp14:editId="14FC829F">
                <wp:simplePos x="0" y="0"/>
                <wp:positionH relativeFrom="column">
                  <wp:posOffset>3359150</wp:posOffset>
                </wp:positionH>
                <wp:positionV relativeFrom="paragraph">
                  <wp:posOffset>1550035</wp:posOffset>
                </wp:positionV>
                <wp:extent cx="920115" cy="459105"/>
                <wp:effectExtent l="0" t="0" r="718185" b="55245"/>
                <wp:wrapNone/>
                <wp:docPr id="58688" name="AutoShap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0115" cy="459105"/>
                        </a:xfrm>
                        <a:prstGeom prst="wedgeRoundRectCallout">
                          <a:avLst>
                            <a:gd name="adj1" fmla="val 121486"/>
                            <a:gd name="adj2" fmla="val -48118"/>
                            <a:gd name="adj3" fmla="val 16667"/>
                          </a:avLst>
                        </a:prstGeom>
                        <a:gradFill rotWithShape="0">
                          <a:gsLst>
                            <a:gs pos="0">
                              <a:sysClr val="window" lastClr="FFFFFF">
                                <a:lumMod val="100000"/>
                                <a:lumOff val="0"/>
                              </a:sysClr>
                            </a:gs>
                            <a:gs pos="100000">
                              <a:srgbClr val="F79646">
                                <a:lumMod val="40000"/>
                                <a:lumOff val="60000"/>
                              </a:srgbClr>
                            </a:gs>
                          </a:gsLst>
                          <a:lin ang="5400000" scaled="1"/>
                        </a:gradFill>
                        <a:ln w="12700">
                          <a:solidFill>
                            <a:srgbClr val="F79646">
                              <a:lumMod val="60000"/>
                              <a:lumOff val="40000"/>
                            </a:srgbClr>
                          </a:solidFill>
                          <a:miter lim="800000"/>
                          <a:headEnd/>
                          <a:tailEnd/>
                        </a:ln>
                        <a:effectLst>
                          <a:outerShdw dist="28398" dir="3806097" algn="ctr" rotWithShape="0">
                            <a:srgbClr val="F79646">
                              <a:lumMod val="50000"/>
                              <a:lumOff val="0"/>
                              <a:alpha val="50000"/>
                            </a:srgbClr>
                          </a:outerShdw>
                        </a:effectLst>
                      </wps:spPr>
                      <wps:txbx>
                        <w:txbxContent>
                          <w:p w:rsidR="00274538" w:rsidRDefault="00274538" w:rsidP="001F21CC">
                            <w:pPr>
                              <w:jc w:val="center"/>
                            </w:pPr>
                            <w:r>
                              <w:t>Navigation Pane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30AA27" id="_x0000_s1038" type="#_x0000_t62" style="position:absolute;left:0;text-align:left;margin-left:264.5pt;margin-top:122.05pt;width:72.45pt;height:36.15pt;z-index:25231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VKrKAMAAPAGAAAOAAAAZHJzL2Uyb0RvYy54bWysVU1v2zAMvQ/YfxB0b22ljuMEdYoiXYYB&#10;+yjaDTsrlmxrkyVPUupkv36U7Lhe20MxzAfDIinykXykL68OjUQP3FihVY7JeYwRV4VmQlU5/vZ1&#10;e5ZhZB1VjEqteI6P3OKr9ds3l1274jNda8m4QeBE2VXX5rh2rl1FkS1q3lB7rluuQFlq01AHR1NF&#10;zNAOvDcymsVxGnXasNboglsL0pteidfBf1nywn0pS8sdkjkGbC68TXjv/DtaX9JVZWhbi2KAQf8B&#10;RUOFgqCjqxvqKNob8cxVIwqjrS7deaGbSJelKHjIAbIh8ZNs7mva8pALFMe2Y5ns/3NbfH64NUiw&#10;HM+zNINmKdpAm673TofoiMTEF6lr7Qps79tb49O07Udd/LRI6U1NVcWvjdFdzSkDaME++uuCP1i4&#10;inbdJ83APwX/oV6H0jTeIVQCHUJbjmNb+MGhAoRLKA2ZY1SAKpkvSTz3iCK6Ol1ujXXvuW6Q/8hx&#10;x1nF7/ResTvo/4ZKqfcuRKMPH60LbWJDopT9IBiVjYSuP1CJyIwkWTrQYmI0mxqdJRkh2XOji6kR&#10;SdN0MQAd4gLkE9SBK2wrpERGu+/C1aHgPvugtCeoFrUaytqL7dFupEEAFfIUiukOI0mtA2GOt+EJ&#10;1+W+gUr3diT2Tw8X5DAQvTyIAFPvM1S0sn3sPuRw0YusqXZj4O1imSbpszjJy2HSk9iH6t2MsUBU&#10;nRKVQiHgEjAxOIJptQWVHKjZMyoMVyiYByQV6kAzW0BmAaCWYlS+Bu0IC3xNijIm8QStnfpvhIOt&#10;JUWT48xnNxTXD8A7xcJOcVTI/hscSeUh8rCPhrYCJbm5r1mHmPCknWUXSxg/JqCPF1mcxssFRlRW&#10;sFULZ/CLHHlNmvNHeNM0B8RUtjXt2TAaPkl8BBqaNskhjLif6n47uMPuEBYJmXmq+ZHfaXaEoQd6&#10;e/r63wR81Nr8xqiDlZtj+2tPDQcGf1DA8CVJEr+jwyGZL2ZwMFPNbqqhqgBXOXZQpvC5cXCCK/vW&#10;iKqGSCQQQ2m/zErh/M54RDUcYK32ZOx/AX5vT8/B6vFHtf4DAAD//wMAUEsDBBQABgAIAAAAIQD7&#10;023T4wAAAAsBAAAPAAAAZHJzL2Rvd25yZXYueG1sTI9BT4NAFITvJv6HzTPxZhcoUkp5NI2JFw+N&#10;RdPU25bdAsq+JewW8N+7nvQ4mcnMN/l21h0b1WBbQwjhIgCmqDKypRrh/e35IQVmnSApOkMK4VtZ&#10;2Ba3N7nIpJnooMbS1cyXkM0EQuNcn3Fuq0ZpYRemV+S9ixm0cF4ONZeDmHy57ngUBAnXoiW/0Ihe&#10;PTWq+iqvGmH3eRynQ5r2x9S+nlYvH/vTUO4R7+/m3QaYU7P7C8MvvkeHwjOdzZWkZR3CY7T2XxxC&#10;FMchMJ9IVss1sDPCMkxi4EXO/38ofgAAAP//AwBQSwECLQAUAAYACAAAACEAtoM4kv4AAADhAQAA&#10;EwAAAAAAAAAAAAAAAAAAAAAAW0NvbnRlbnRfVHlwZXNdLnhtbFBLAQItABQABgAIAAAAIQA4/SH/&#10;1gAAAJQBAAALAAAAAAAAAAAAAAAAAC8BAABfcmVscy8ucmVsc1BLAQItABQABgAIAAAAIQBvXVKr&#10;KAMAAPAGAAAOAAAAAAAAAAAAAAAAAC4CAABkcnMvZTJvRG9jLnhtbFBLAQItABQABgAIAAAAIQD7&#10;023T4wAAAAsBAAAPAAAAAAAAAAAAAAAAAIIFAABkcnMvZG93bnJldi54bWxQSwUGAAAAAAQABADz&#10;AAAAkgYAAAAA&#10;" adj="37041,407" strokecolor="#fac090" strokeweight="1pt">
                <v:fill color2="#fcd5b5" focus="100%" type="gradient"/>
                <v:shadow on="t" color="#984807" opacity=".5" offset="1pt"/>
                <v:textbox>
                  <w:txbxContent>
                    <w:p w:rsidR="00274538" w:rsidRDefault="00274538" w:rsidP="001F21CC">
                      <w:pPr>
                        <w:jc w:val="center"/>
                      </w:pPr>
                      <w:r>
                        <w:t>Navigation Panel</w:t>
                      </w:r>
                    </w:p>
                  </w:txbxContent>
                </v:textbox>
              </v:shape>
            </w:pict>
          </mc:Fallback>
        </mc:AlternateContent>
      </w:r>
      <w:r w:rsidR="008809A0">
        <w:rPr>
          <w:noProof/>
          <w:lang w:val="es-CL" w:eastAsia="es-CL"/>
        </w:rPr>
        <w:drawing>
          <wp:inline distT="0" distB="0" distL="0" distR="0" wp14:anchorId="362BC955" wp14:editId="48D784DD">
            <wp:extent cx="6209558" cy="4837810"/>
            <wp:effectExtent l="19050" t="0" r="742" b="0"/>
            <wp:docPr id="58742" name="Picture 58742" descr="C:\Users\steve\AppData\Local\Temp\SNAGHTML2a9106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teve\AppData\Local\Temp\SNAGHTML2a910617.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216716" cy="4843387"/>
                    </a:xfrm>
                    <a:prstGeom prst="rect">
                      <a:avLst/>
                    </a:prstGeom>
                    <a:noFill/>
                    <a:ln>
                      <a:noFill/>
                    </a:ln>
                  </pic:spPr>
                </pic:pic>
              </a:graphicData>
            </a:graphic>
          </wp:inline>
        </w:drawing>
      </w:r>
    </w:p>
    <w:p w:rsidR="008809A0" w:rsidRPr="00274538" w:rsidRDefault="008809A0" w:rsidP="001F21CC">
      <w:pPr>
        <w:pStyle w:val="Descripcin"/>
        <w:rPr>
          <w:lang w:val="es-VE"/>
        </w:rPr>
      </w:pPr>
      <w:bookmarkStart w:id="2" w:name="_Ref266730890"/>
      <w:r w:rsidRPr="00274538">
        <w:rPr>
          <w:lang w:val="es-VE"/>
        </w:rPr>
        <w:t>Fig</w:t>
      </w:r>
      <w:r w:rsidR="008A25D5" w:rsidRPr="00274538">
        <w:rPr>
          <w:lang w:val="es-VE"/>
        </w:rPr>
        <w:t>ura</w:t>
      </w:r>
      <w:r w:rsidRPr="00274538">
        <w:rPr>
          <w:lang w:val="es-VE"/>
        </w:rPr>
        <w:t xml:space="preserve"> </w:t>
      </w:r>
      <w:r w:rsidR="00B71618">
        <w:fldChar w:fldCharType="begin"/>
      </w:r>
      <w:r w:rsidR="00B71618" w:rsidRPr="00274538">
        <w:rPr>
          <w:lang w:val="es-VE"/>
        </w:rPr>
        <w:instrText xml:space="preserve"> STYLEREF 1 \s </w:instrText>
      </w:r>
      <w:r w:rsidR="00B71618">
        <w:fldChar w:fldCharType="separate"/>
      </w:r>
      <w:r w:rsidR="008F0C19">
        <w:rPr>
          <w:noProof/>
          <w:lang w:val="es-VE"/>
        </w:rPr>
        <w:t>0</w:t>
      </w:r>
      <w:r w:rsidR="00B71618">
        <w:rPr>
          <w:noProof/>
        </w:rPr>
        <w:fldChar w:fldCharType="end"/>
      </w:r>
      <w:r w:rsidRPr="00274538">
        <w:rPr>
          <w:lang w:val="es-VE"/>
        </w:rPr>
        <w:t>.</w:t>
      </w:r>
      <w:r w:rsidR="00B71618">
        <w:fldChar w:fldCharType="begin"/>
      </w:r>
      <w:r w:rsidR="00B71618" w:rsidRPr="00274538">
        <w:rPr>
          <w:lang w:val="es-VE"/>
        </w:rPr>
        <w:instrText xml:space="preserve"> SEQ Figure \* ARABIC \s 1 </w:instrText>
      </w:r>
      <w:r w:rsidR="00B71618">
        <w:fldChar w:fldCharType="separate"/>
      </w:r>
      <w:r w:rsidR="008F0C19">
        <w:rPr>
          <w:noProof/>
          <w:lang w:val="es-VE"/>
        </w:rPr>
        <w:t>1</w:t>
      </w:r>
      <w:r w:rsidR="00B71618">
        <w:rPr>
          <w:noProof/>
        </w:rPr>
        <w:fldChar w:fldCharType="end"/>
      </w:r>
      <w:bookmarkEnd w:id="2"/>
      <w:r w:rsidRPr="00274538">
        <w:rPr>
          <w:lang w:val="es-VE"/>
        </w:rPr>
        <w:t xml:space="preserve">: </w:t>
      </w:r>
      <w:r w:rsidR="008A25D5" w:rsidRPr="00274538">
        <w:rPr>
          <w:lang w:val="es-VE"/>
        </w:rPr>
        <w:t xml:space="preserve">Abriendo la ventana de </w:t>
      </w:r>
      <w:r w:rsidRPr="00274538">
        <w:rPr>
          <w:lang w:val="es-VE"/>
        </w:rPr>
        <w:t xml:space="preserve">SIMIO </w:t>
      </w:r>
    </w:p>
    <w:p w:rsidR="008A25D5" w:rsidRPr="00274538" w:rsidRDefault="008A25D5">
      <w:pPr>
        <w:rPr>
          <w:lang w:val="es-VE"/>
        </w:rPr>
      </w:pPr>
    </w:p>
    <w:p w:rsidR="008A25D5" w:rsidRDefault="003F6A4F">
      <w:pPr>
        <w:rPr>
          <w:lang w:val="es-VE"/>
        </w:rPr>
      </w:pPr>
      <w:r w:rsidRPr="00274538">
        <w:rPr>
          <w:lang w:val="es-VE"/>
        </w:rPr>
        <w:t>Otros recursos disponibles de SIMIO se puede</w:t>
      </w:r>
      <w:r>
        <w:rPr>
          <w:lang w:val="es-VE"/>
        </w:rPr>
        <w:t xml:space="preserve">n encontrar en el botón </w:t>
      </w:r>
      <w:r w:rsidRPr="00274538">
        <w:rPr>
          <w:lang w:val="es-VE"/>
        </w:rPr>
        <w:t>“</w:t>
      </w:r>
      <w:proofErr w:type="spellStart"/>
      <w:r w:rsidR="0066697D">
        <w:rPr>
          <w:i/>
          <w:lang w:val="es-VE"/>
        </w:rPr>
        <w:t>Help</w:t>
      </w:r>
      <w:proofErr w:type="spellEnd"/>
      <w:r>
        <w:rPr>
          <w:lang w:val="es-VE"/>
        </w:rPr>
        <w:t xml:space="preserve">”. En la sección </w:t>
      </w:r>
      <w:r w:rsidRPr="00274538">
        <w:rPr>
          <w:lang w:val="es-VE"/>
        </w:rPr>
        <w:t>“</w:t>
      </w:r>
      <w:proofErr w:type="spellStart"/>
      <w:r w:rsidR="0066697D">
        <w:rPr>
          <w:i/>
          <w:lang w:val="es-VE"/>
        </w:rPr>
        <w:t>Learning</w:t>
      </w:r>
      <w:proofErr w:type="spellEnd"/>
      <w:r>
        <w:rPr>
          <w:i/>
          <w:lang w:val="es-VE"/>
        </w:rPr>
        <w:t xml:space="preserve"> SIMIO</w:t>
      </w:r>
      <w:r w:rsidRPr="00274538">
        <w:rPr>
          <w:lang w:val="es-VE"/>
        </w:rPr>
        <w:t>”, los “</w:t>
      </w:r>
      <w:proofErr w:type="spellStart"/>
      <w:r w:rsidRPr="00274538">
        <w:rPr>
          <w:rStyle w:val="Hipervnculo"/>
          <w:i/>
          <w:lang w:val="es-VE"/>
        </w:rPr>
        <w:t>SimBits</w:t>
      </w:r>
      <w:proofErr w:type="spellEnd"/>
      <w:r w:rsidRPr="00274538">
        <w:rPr>
          <w:lang w:val="es-VE"/>
        </w:rPr>
        <w:t>” te referirá</w:t>
      </w:r>
      <w:r w:rsidR="00870DCA">
        <w:rPr>
          <w:lang w:val="es-VE"/>
        </w:rPr>
        <w:t>n</w:t>
      </w:r>
      <w:r w:rsidRPr="00274538">
        <w:rPr>
          <w:lang w:val="es-VE"/>
        </w:rPr>
        <w:t xml:space="preserve"> a un</w:t>
      </w:r>
      <w:r>
        <w:rPr>
          <w:lang w:val="es-VE"/>
        </w:rPr>
        <w:t>a</w:t>
      </w:r>
      <w:r w:rsidRPr="00274538">
        <w:rPr>
          <w:lang w:val="es-VE"/>
        </w:rPr>
        <w:t xml:space="preserve"> librer</w:t>
      </w:r>
      <w:r>
        <w:rPr>
          <w:lang w:val="es-VE"/>
        </w:rPr>
        <w:t xml:space="preserve">ía que contiene modelos básicos </w:t>
      </w:r>
      <w:r w:rsidR="001541FC">
        <w:rPr>
          <w:lang w:val="es-VE"/>
        </w:rPr>
        <w:t xml:space="preserve">(cada uno ilustra una estructura de modelado de SIMIO) </w:t>
      </w:r>
      <w:r w:rsidR="009A3F2A">
        <w:rPr>
          <w:lang w:val="es-VE"/>
        </w:rPr>
        <w:t xml:space="preserve">y la sección de </w:t>
      </w:r>
      <w:r w:rsidR="009A3F2A" w:rsidRPr="00274538">
        <w:rPr>
          <w:lang w:val="es-VE"/>
        </w:rPr>
        <w:t>“</w:t>
      </w:r>
      <w:proofErr w:type="spellStart"/>
      <w:r w:rsidR="009A3F2A" w:rsidRPr="00274538">
        <w:rPr>
          <w:rStyle w:val="Hipervnculo"/>
          <w:i/>
          <w:lang w:val="es-VE"/>
        </w:rPr>
        <w:t>Examples</w:t>
      </w:r>
      <w:proofErr w:type="spellEnd"/>
      <w:r w:rsidR="009A3F2A" w:rsidRPr="00274538">
        <w:rPr>
          <w:lang w:val="es-VE"/>
        </w:rPr>
        <w:t>”</w:t>
      </w:r>
      <w:r w:rsidR="009A3F2A">
        <w:rPr>
          <w:lang w:val="es-VE"/>
        </w:rPr>
        <w:t xml:space="preserve"> te referirá a una librería de modelos completos </w:t>
      </w:r>
      <w:r w:rsidR="00F51AF8">
        <w:rPr>
          <w:lang w:val="es-VE"/>
        </w:rPr>
        <w:t>que encontrará</w:t>
      </w:r>
      <w:del w:id="3" w:author="Postgrado" w:date="2016-09-21T14:08:00Z">
        <w:r w:rsidR="00F51AF8" w:rsidDel="00FC31AC">
          <w:rPr>
            <w:lang w:val="es-VE"/>
          </w:rPr>
          <w:delText>s</w:delText>
        </w:r>
      </w:del>
      <w:r w:rsidR="00F51AF8">
        <w:rPr>
          <w:lang w:val="es-VE"/>
        </w:rPr>
        <w:t xml:space="preserve"> muy interesante. También encontrará</w:t>
      </w:r>
      <w:del w:id="4" w:author="Postgrado" w:date="2016-09-21T14:08:00Z">
        <w:r w:rsidR="00F51AF8" w:rsidDel="00FC31AC">
          <w:rPr>
            <w:lang w:val="es-VE"/>
          </w:rPr>
          <w:delText>s</w:delText>
        </w:r>
      </w:del>
      <w:r w:rsidR="00F51AF8">
        <w:rPr>
          <w:lang w:val="es-VE"/>
        </w:rPr>
        <w:t xml:space="preserve"> material de apoyo en una gran variedad de libros, videos, entrenamiento, y guías. </w:t>
      </w:r>
      <w:r w:rsidR="00B13624">
        <w:rPr>
          <w:lang w:val="es-VE"/>
        </w:rPr>
        <w:t>Recuerd</w:t>
      </w:r>
      <w:ins w:id="5" w:author="Postgrado" w:date="2016-09-21T14:09:00Z">
        <w:r w:rsidR="00FC31AC">
          <w:rPr>
            <w:lang w:val="es-VE"/>
          </w:rPr>
          <w:t>e</w:t>
        </w:r>
      </w:ins>
      <w:del w:id="6" w:author="Postgrado" w:date="2016-09-21T14:09:00Z">
        <w:r w:rsidR="00B13624" w:rsidDel="00FC31AC">
          <w:rPr>
            <w:lang w:val="es-VE"/>
          </w:rPr>
          <w:delText>a</w:delText>
        </w:r>
      </w:del>
      <w:r w:rsidR="00B13624">
        <w:rPr>
          <w:lang w:val="es-VE"/>
        </w:rPr>
        <w:t xml:space="preserve"> actualizar </w:t>
      </w:r>
      <w:ins w:id="7" w:author="Postgrado" w:date="2016-09-21T14:09:00Z">
        <w:r w:rsidR="00FC31AC">
          <w:rPr>
            <w:lang w:val="es-VE"/>
          </w:rPr>
          <w:t>s</w:t>
        </w:r>
      </w:ins>
      <w:del w:id="8" w:author="Postgrado" w:date="2016-09-21T14:09:00Z">
        <w:r w:rsidR="00B13624" w:rsidDel="00FC31AC">
          <w:rPr>
            <w:lang w:val="es-VE"/>
          </w:rPr>
          <w:delText>t</w:delText>
        </w:r>
      </w:del>
      <w:r w:rsidR="00B13624">
        <w:rPr>
          <w:lang w:val="es-VE"/>
        </w:rPr>
        <w:t xml:space="preserve">u versión de SIMIO utilizando </w:t>
      </w:r>
      <w:r w:rsidR="00B13624" w:rsidRPr="00274538">
        <w:rPr>
          <w:lang w:val="es-VE"/>
        </w:rPr>
        <w:t>“</w:t>
      </w:r>
      <w:del w:id="9" w:author="Postgrado" w:date="2016-09-21T14:13:00Z">
        <w:r w:rsidR="00B13624" w:rsidRPr="00274538" w:rsidDel="00FC31AC">
          <w:rPr>
            <w:lang w:val="es-VE"/>
          </w:rPr>
          <w:delText>version</w:delText>
        </w:r>
      </w:del>
      <w:ins w:id="10" w:author="Postgrado" w:date="2016-09-21T14:13:00Z">
        <w:r w:rsidR="00FC31AC">
          <w:rPr>
            <w:lang w:val="es-VE"/>
          </w:rPr>
          <w:pgNum/>
        </w:r>
        <w:proofErr w:type="spellStart"/>
        <w:r w:rsidR="00FC31AC">
          <w:rPr>
            <w:lang w:val="es-VE"/>
          </w:rPr>
          <w:t>ersión</w:t>
        </w:r>
      </w:ins>
      <w:proofErr w:type="spellEnd"/>
      <w:r w:rsidR="00B13624" w:rsidRPr="00274538">
        <w:rPr>
          <w:lang w:val="es-VE"/>
        </w:rPr>
        <w:t>”</w:t>
      </w:r>
      <w:r w:rsidR="00B13624">
        <w:rPr>
          <w:rStyle w:val="Refdenotaalpie"/>
        </w:rPr>
        <w:footnoteReference w:id="1"/>
      </w:r>
      <w:r w:rsidR="00B13624" w:rsidRPr="00274538">
        <w:rPr>
          <w:lang w:val="es-VE"/>
        </w:rPr>
        <w:t xml:space="preserve"> </w:t>
      </w:r>
      <w:r w:rsidR="00B13624">
        <w:rPr>
          <w:lang w:val="es-VE"/>
        </w:rPr>
        <w:t>en la sección</w:t>
      </w:r>
      <w:r w:rsidR="00B13624" w:rsidRPr="00274538">
        <w:rPr>
          <w:lang w:val="es-VE"/>
        </w:rPr>
        <w:t xml:space="preserve"> “</w:t>
      </w:r>
      <w:proofErr w:type="spellStart"/>
      <w:r w:rsidR="00B13624" w:rsidRPr="00274538">
        <w:rPr>
          <w:lang w:val="es-VE"/>
        </w:rPr>
        <w:t>My</w:t>
      </w:r>
      <w:proofErr w:type="spellEnd"/>
      <w:r w:rsidR="00B13624" w:rsidRPr="00274538">
        <w:rPr>
          <w:lang w:val="es-VE"/>
        </w:rPr>
        <w:t xml:space="preserve"> Software”</w:t>
      </w:r>
      <w:r w:rsidR="00B13624">
        <w:rPr>
          <w:lang w:val="es-VE"/>
        </w:rPr>
        <w:t xml:space="preserve">. </w:t>
      </w:r>
    </w:p>
    <w:p w:rsidR="00B13624" w:rsidRDefault="00B13624">
      <w:pPr>
        <w:rPr>
          <w:rStyle w:val="JRObjectChar"/>
          <w:lang w:val="es-VE"/>
        </w:rPr>
      </w:pPr>
      <w:r w:rsidRPr="00274538">
        <w:rPr>
          <w:b/>
          <w:i/>
          <w:lang w:val="es-VE"/>
        </w:rPr>
        <w:t xml:space="preserve">Paso </w:t>
      </w:r>
      <w:r w:rsidR="0015402C">
        <w:rPr>
          <w:b/>
          <w:i/>
          <w:lang w:val="es-VE"/>
        </w:rPr>
        <w:t>7</w:t>
      </w:r>
      <w:r w:rsidRPr="00274538">
        <w:rPr>
          <w:b/>
          <w:i/>
          <w:lang w:val="es-VE"/>
        </w:rPr>
        <w:t>:</w:t>
      </w:r>
      <w:r>
        <w:rPr>
          <w:b/>
          <w:i/>
          <w:lang w:val="es-VE"/>
        </w:rPr>
        <w:t xml:space="preserve"> </w:t>
      </w:r>
      <w:r>
        <w:rPr>
          <w:lang w:val="es-VE"/>
        </w:rPr>
        <w:t xml:space="preserve">Cuando un nuevo modelo es creado (referirse a la Figura 2.1) dos objetos son definidos </w:t>
      </w:r>
      <w:r w:rsidRPr="00274538">
        <w:rPr>
          <w:szCs w:val="28"/>
          <w:lang w:val="es-VE"/>
        </w:rPr>
        <w:t>automáticamente</w:t>
      </w:r>
      <w:r>
        <w:rPr>
          <w:lang w:val="es-VE"/>
        </w:rPr>
        <w:t xml:space="preserve"> El </w:t>
      </w:r>
      <w:proofErr w:type="spellStart"/>
      <w:r w:rsidRPr="00274538">
        <w:rPr>
          <w:rStyle w:val="JRObjectChar"/>
          <w:lang w:val="es-VE"/>
        </w:rPr>
        <w:t>Model</w:t>
      </w:r>
      <w:r>
        <w:rPr>
          <w:rStyle w:val="JRObjectChar"/>
          <w:lang w:val="es-VE"/>
        </w:rPr>
        <w:t>Entity</w:t>
      </w:r>
      <w:proofErr w:type="spellEnd"/>
      <w:r>
        <w:rPr>
          <w:rStyle w:val="JRObjectChar"/>
          <w:lang w:val="es-VE"/>
        </w:rPr>
        <w:t xml:space="preserve"> </w:t>
      </w:r>
      <w:r w:rsidRPr="00274538">
        <w:rPr>
          <w:lang w:val="es-CL"/>
        </w:rPr>
        <w:t xml:space="preserve">creará </w:t>
      </w:r>
      <w:r w:rsidRPr="00274538">
        <w:rPr>
          <w:lang w:val="es-VE"/>
        </w:rPr>
        <w:t>entidades</w:t>
      </w:r>
      <w:r w:rsidRPr="00274538">
        <w:rPr>
          <w:smallCaps/>
          <w:lang w:val="es-VE"/>
        </w:rPr>
        <w:t xml:space="preserve"> </w:t>
      </w:r>
      <w:r w:rsidRPr="00274538">
        <w:rPr>
          <w:lang w:val="es-VE"/>
        </w:rPr>
        <w:t>que</w:t>
      </w:r>
      <w:r w:rsidRPr="00274538">
        <w:rPr>
          <w:smallCaps/>
          <w:lang w:val="es-VE"/>
        </w:rPr>
        <w:t xml:space="preserve"> </w:t>
      </w:r>
      <w:r w:rsidRPr="00274538">
        <w:rPr>
          <w:lang w:val="es-VE"/>
        </w:rPr>
        <w:t>se</w:t>
      </w:r>
      <w:r w:rsidRPr="00274538">
        <w:rPr>
          <w:smallCaps/>
          <w:lang w:val="es-VE"/>
        </w:rPr>
        <w:t xml:space="preserve"> </w:t>
      </w:r>
      <w:r w:rsidRPr="00274538">
        <w:rPr>
          <w:lang w:val="es-VE"/>
        </w:rPr>
        <w:t>mueven</w:t>
      </w:r>
      <w:r w:rsidRPr="00274538">
        <w:rPr>
          <w:smallCaps/>
          <w:lang w:val="es-VE"/>
        </w:rPr>
        <w:t xml:space="preserve"> </w:t>
      </w:r>
      <w:r w:rsidRPr="00274538">
        <w:rPr>
          <w:lang w:val="es-VE"/>
        </w:rPr>
        <w:t>a</w:t>
      </w:r>
      <w:r w:rsidRPr="00274538">
        <w:rPr>
          <w:smallCaps/>
          <w:lang w:val="es-VE"/>
        </w:rPr>
        <w:t xml:space="preserve"> </w:t>
      </w:r>
      <w:r w:rsidRPr="00274538">
        <w:rPr>
          <w:lang w:val="es-VE"/>
        </w:rPr>
        <w:t>través</w:t>
      </w:r>
      <w:r>
        <w:rPr>
          <w:smallCaps/>
          <w:lang w:val="es-VE"/>
        </w:rPr>
        <w:t xml:space="preserve"> </w:t>
      </w:r>
      <w:r w:rsidRPr="00274538">
        <w:rPr>
          <w:lang w:val="es-VE"/>
        </w:rPr>
        <w:t>de</w:t>
      </w:r>
      <w:r>
        <w:rPr>
          <w:smallCaps/>
          <w:lang w:val="es-VE"/>
        </w:rPr>
        <w:t xml:space="preserve"> </w:t>
      </w:r>
      <w:r w:rsidRPr="00274538">
        <w:rPr>
          <w:lang w:val="es-VE"/>
        </w:rPr>
        <w:t>nuestro</w:t>
      </w:r>
      <w:r>
        <w:rPr>
          <w:smallCaps/>
          <w:lang w:val="es-VE"/>
        </w:rPr>
        <w:t xml:space="preserve"> </w:t>
      </w:r>
      <w:r w:rsidRPr="00274538">
        <w:rPr>
          <w:lang w:val="es-VE"/>
        </w:rPr>
        <w:t>modelo</w:t>
      </w:r>
      <w:r>
        <w:rPr>
          <w:smallCaps/>
          <w:lang w:val="es-VE"/>
        </w:rPr>
        <w:t xml:space="preserve"> </w:t>
      </w:r>
      <w:r w:rsidRPr="00274538">
        <w:rPr>
          <w:lang w:val="es-VE"/>
        </w:rPr>
        <w:t>mientras</w:t>
      </w:r>
      <w:r>
        <w:rPr>
          <w:smallCaps/>
          <w:lang w:val="es-VE"/>
        </w:rPr>
        <w:t xml:space="preserve"> </w:t>
      </w:r>
      <w:r w:rsidRPr="00274538">
        <w:rPr>
          <w:lang w:val="es-VE"/>
        </w:rPr>
        <w:t>que</w:t>
      </w:r>
      <w:r>
        <w:rPr>
          <w:lang w:val="es-VE"/>
        </w:rPr>
        <w:t xml:space="preserve"> </w:t>
      </w:r>
      <w:proofErr w:type="spellStart"/>
      <w:r w:rsidRPr="00274538">
        <w:rPr>
          <w:rStyle w:val="JRObjectChar"/>
          <w:lang w:val="es-VE"/>
        </w:rPr>
        <w:t>Model</w:t>
      </w:r>
      <w:proofErr w:type="spellEnd"/>
      <w:r>
        <w:rPr>
          <w:rStyle w:val="JRObjectChar"/>
          <w:lang w:val="es-VE"/>
        </w:rPr>
        <w:t xml:space="preserve"> </w:t>
      </w:r>
      <w:r>
        <w:rPr>
          <w:szCs w:val="28"/>
          <w:lang w:val="es-VE"/>
        </w:rPr>
        <w:t xml:space="preserve">va </w:t>
      </w:r>
      <w:r w:rsidRPr="00FF39D1">
        <w:rPr>
          <w:szCs w:val="28"/>
          <w:lang w:val="es-VE"/>
        </w:rPr>
        <w:t>a</w:t>
      </w:r>
      <w:r>
        <w:rPr>
          <w:szCs w:val="28"/>
          <w:lang w:val="es-VE"/>
        </w:rPr>
        <w:t xml:space="preserve"> </w:t>
      </w:r>
      <w:r w:rsidRPr="00274538">
        <w:rPr>
          <w:szCs w:val="28"/>
          <w:lang w:val="es-CL"/>
        </w:rPr>
        <w:t>contener</w:t>
      </w:r>
      <w:r>
        <w:rPr>
          <w:rStyle w:val="JRObjectChar"/>
          <w:lang w:val="es-VE"/>
        </w:rPr>
        <w:t xml:space="preserve"> </w:t>
      </w:r>
      <w:r w:rsidRPr="00274538">
        <w:rPr>
          <w:szCs w:val="28"/>
          <w:lang w:val="es-CL"/>
        </w:rPr>
        <w:t>objetos</w:t>
      </w:r>
      <w:r>
        <w:rPr>
          <w:smallCaps/>
          <w:szCs w:val="28"/>
          <w:lang w:val="es-VE"/>
        </w:rPr>
        <w:t xml:space="preserve"> </w:t>
      </w:r>
      <w:r w:rsidRPr="00274538">
        <w:rPr>
          <w:lang w:val="es-VE"/>
        </w:rPr>
        <w:t>posici</w:t>
      </w:r>
      <w:r>
        <w:rPr>
          <w:lang w:val="es-VE"/>
        </w:rPr>
        <w:t>onados</w:t>
      </w:r>
      <w:r w:rsidRPr="00274538">
        <w:rPr>
          <w:lang w:val="es-CL"/>
        </w:rPr>
        <w:t xml:space="preserve"> y el flujo</w:t>
      </w:r>
      <w:r w:rsidRPr="00274538">
        <w:rPr>
          <w:szCs w:val="28"/>
          <w:lang w:val="es-CL"/>
        </w:rPr>
        <w:t xml:space="preserve"> </w:t>
      </w:r>
      <w:r w:rsidRPr="00274538">
        <w:rPr>
          <w:lang w:val="es-CL"/>
        </w:rPr>
        <w:t>entre entidades.</w:t>
      </w:r>
      <w:r w:rsidRPr="00274538">
        <w:rPr>
          <w:szCs w:val="28"/>
          <w:lang w:val="es-CL"/>
        </w:rPr>
        <w:t xml:space="preserve"> </w:t>
      </w:r>
      <w:r w:rsidRPr="00274538">
        <w:rPr>
          <w:lang w:val="es-CL"/>
        </w:rPr>
        <w:t>En</w:t>
      </w:r>
      <w:r w:rsidRPr="00274538">
        <w:rPr>
          <w:szCs w:val="28"/>
          <w:lang w:val="es-CL"/>
        </w:rPr>
        <w:t xml:space="preserve"> </w:t>
      </w:r>
      <w:r w:rsidRPr="00274538">
        <w:rPr>
          <w:lang w:val="es-CL"/>
        </w:rPr>
        <w:t xml:space="preserve">cierto sentido, las entidades se moverán alrededor de los </w:t>
      </w:r>
      <w:r w:rsidR="0015402C" w:rsidRPr="00274538">
        <w:rPr>
          <w:lang w:val="es-CL"/>
        </w:rPr>
        <w:t>objetos posicionados o fijos</w:t>
      </w:r>
      <w:r w:rsidR="0015402C">
        <w:rPr>
          <w:rStyle w:val="JRObjectChar"/>
          <w:lang w:val="es-VE"/>
        </w:rPr>
        <w:t xml:space="preserve">. </w:t>
      </w:r>
    </w:p>
    <w:p w:rsidR="0015402C" w:rsidRDefault="0015402C">
      <w:pPr>
        <w:rPr>
          <w:rStyle w:val="JRObjectChar"/>
          <w:lang w:val="es-VE"/>
        </w:rPr>
      </w:pPr>
    </w:p>
    <w:p w:rsidR="0015402C" w:rsidRPr="0015402C" w:rsidRDefault="0015402C">
      <w:pPr>
        <w:rPr>
          <w:rStyle w:val="JRObjectChar"/>
          <w:lang w:val="es-VE"/>
        </w:rPr>
      </w:pPr>
      <w:r w:rsidRPr="00274538">
        <w:rPr>
          <w:b/>
          <w:i/>
          <w:lang w:val="es-VE"/>
        </w:rPr>
        <w:lastRenderedPageBreak/>
        <w:t>Paso</w:t>
      </w:r>
      <w:r w:rsidRPr="00274538">
        <w:rPr>
          <w:b/>
          <w:i/>
          <w:lang w:val="es-CL"/>
        </w:rPr>
        <w:t xml:space="preserve"> 8:</w:t>
      </w:r>
      <w:r>
        <w:rPr>
          <w:lang w:val="es-VE"/>
        </w:rPr>
        <w:t xml:space="preserve"> </w:t>
      </w:r>
      <w:r w:rsidRPr="00274538">
        <w:rPr>
          <w:lang w:val="es-CL"/>
        </w:rPr>
        <w:t>Presiona el botón</w:t>
      </w:r>
      <w:r>
        <w:rPr>
          <w:lang w:val="es-VE"/>
        </w:rPr>
        <w:t xml:space="preserve"> derecho del mouse</w:t>
      </w:r>
      <w:r w:rsidRPr="00274538">
        <w:rPr>
          <w:lang w:val="es-CL"/>
        </w:rPr>
        <w:t xml:space="preserve"> sobre el </w:t>
      </w:r>
      <w:proofErr w:type="spellStart"/>
      <w:r w:rsidRPr="00274538">
        <w:rPr>
          <w:lang w:val="es-VE"/>
        </w:rPr>
        <w:t>ModelEntity</w:t>
      </w:r>
      <w:proofErr w:type="spellEnd"/>
      <w:r w:rsidRPr="00274538">
        <w:rPr>
          <w:lang w:val="es-CL"/>
        </w:rPr>
        <w:t xml:space="preserve"> y luego en los objetos del </w:t>
      </w:r>
      <w:proofErr w:type="spellStart"/>
      <w:r w:rsidRPr="00274538">
        <w:rPr>
          <w:lang w:val="es-CL"/>
        </w:rPr>
        <w:t>model</w:t>
      </w:r>
      <w:proofErr w:type="spellEnd"/>
      <w:r>
        <w:rPr>
          <w:lang w:val="es-VE"/>
        </w:rPr>
        <w:t>o</w:t>
      </w:r>
      <w:r w:rsidRPr="00274538">
        <w:rPr>
          <w:lang w:val="es-CL"/>
        </w:rPr>
        <w:t xml:space="preserve"> en el panel de</w:t>
      </w:r>
      <w:r>
        <w:rPr>
          <w:rStyle w:val="JRObjectChar"/>
          <w:lang w:val="es-VE"/>
        </w:rPr>
        <w:t xml:space="preserve"> </w:t>
      </w:r>
      <w:r w:rsidRPr="00274538">
        <w:rPr>
          <w:lang w:val="es-VE"/>
        </w:rPr>
        <w:t>[</w:t>
      </w:r>
      <w:proofErr w:type="spellStart"/>
      <w:r w:rsidRPr="00274538">
        <w:rPr>
          <w:i/>
          <w:lang w:val="es-VE"/>
        </w:rPr>
        <w:t>Navigation</w:t>
      </w:r>
      <w:proofErr w:type="spellEnd"/>
      <w:r w:rsidRPr="00274538">
        <w:rPr>
          <w:lang w:val="es-VE"/>
        </w:rPr>
        <w:t>]</w:t>
      </w:r>
      <w:r>
        <w:rPr>
          <w:lang w:val="es-VE"/>
        </w:rPr>
        <w:t xml:space="preserve"> y selecciona </w:t>
      </w:r>
      <w:r w:rsidRPr="00274538">
        <w:rPr>
          <w:lang w:val="es-VE"/>
        </w:rPr>
        <w:t>“</w:t>
      </w:r>
      <w:proofErr w:type="spellStart"/>
      <w:r w:rsidRPr="00274538">
        <w:rPr>
          <w:lang w:val="es-VE"/>
        </w:rPr>
        <w:t>Properties</w:t>
      </w:r>
      <w:proofErr w:type="spellEnd"/>
      <w:r w:rsidRPr="00274538">
        <w:rPr>
          <w:lang w:val="es-VE"/>
        </w:rPr>
        <w:t>”</w:t>
      </w:r>
      <w:r>
        <w:fldChar w:fldCharType="begin"/>
      </w:r>
      <w:r w:rsidRPr="00274538">
        <w:rPr>
          <w:lang w:val="es-VE"/>
        </w:rPr>
        <w:instrText xml:space="preserve"> XE </w:instrText>
      </w:r>
      <w:del w:id="11" w:author="Postgrado" w:date="2016-09-21T14:13:00Z">
        <w:r w:rsidRPr="00274538" w:rsidDel="00FC31AC">
          <w:rPr>
            <w:lang w:val="es-VE"/>
          </w:rPr>
          <w:delInstrText>"</w:delInstrText>
        </w:r>
      </w:del>
      <w:ins w:id="12" w:author="Postgrado" w:date="2016-09-21T14:13:00Z">
        <w:r w:rsidR="00FC31AC">
          <w:rPr>
            <w:lang w:val="es-VE"/>
          </w:rPr>
          <w:instrText>“</w:instrText>
        </w:r>
      </w:ins>
      <w:r w:rsidRPr="00274538">
        <w:rPr>
          <w:lang w:val="es-VE"/>
        </w:rPr>
        <w:instrText>Model:Model Properties</w:instrText>
      </w:r>
      <w:del w:id="13" w:author="Postgrado" w:date="2016-09-21T14:13:00Z">
        <w:r w:rsidRPr="00274538" w:rsidDel="00FC31AC">
          <w:rPr>
            <w:lang w:val="es-VE"/>
          </w:rPr>
          <w:delInstrText>"</w:delInstrText>
        </w:r>
      </w:del>
      <w:ins w:id="14" w:author="Postgrado" w:date="2016-09-21T14:13:00Z">
        <w:r w:rsidR="00FC31AC">
          <w:rPr>
            <w:lang w:val="es-VE"/>
          </w:rPr>
          <w:instrText>”</w:instrText>
        </w:r>
      </w:ins>
      <w:r w:rsidRPr="00274538">
        <w:rPr>
          <w:lang w:val="es-VE"/>
        </w:rPr>
        <w:instrText xml:space="preserve"> </w:instrText>
      </w:r>
      <w:r>
        <w:fldChar w:fldCharType="end"/>
      </w:r>
      <w:r w:rsidRPr="00274538">
        <w:rPr>
          <w:lang w:val="es-VE"/>
        </w:rPr>
        <w:t>.</w:t>
      </w:r>
    </w:p>
    <w:p w:rsidR="0015402C" w:rsidRDefault="0015402C" w:rsidP="00274538">
      <w:pPr>
        <w:rPr>
          <w:lang w:val="es-VE"/>
        </w:rPr>
      </w:pPr>
      <w:r w:rsidRPr="00274538">
        <w:rPr>
          <w:i/>
          <w:lang w:val="es-VE"/>
        </w:rPr>
        <w:t>Pregunta 1:</w:t>
      </w:r>
      <w:r w:rsidRPr="00274538">
        <w:rPr>
          <w:b/>
          <w:i/>
          <w:smallCaps/>
          <w:lang w:val="es-VE"/>
        </w:rPr>
        <w:t xml:space="preserve"> </w:t>
      </w:r>
      <w:r w:rsidRPr="00274538">
        <w:rPr>
          <w:rFonts w:ascii="Arial" w:hAnsi="Arial" w:cs="Arial"/>
          <w:color w:val="222222"/>
          <w:shd w:val="clear" w:color="auto" w:fill="FFFFFF"/>
          <w:lang w:val="es-VE"/>
        </w:rPr>
        <w:t>¿</w:t>
      </w:r>
      <w:r w:rsidRPr="00274538">
        <w:rPr>
          <w:lang w:val="es-VE"/>
        </w:rPr>
        <w:t>Cu</w:t>
      </w:r>
      <w:r>
        <w:rPr>
          <w:lang w:val="es-VE"/>
        </w:rPr>
        <w:t>á</w:t>
      </w:r>
      <w:r w:rsidRPr="00274538">
        <w:rPr>
          <w:lang w:val="es-VE"/>
        </w:rPr>
        <w:t>l es el nombre del modelo por</w:t>
      </w:r>
      <w:r w:rsidRPr="00274538">
        <w:rPr>
          <w:b/>
          <w:i/>
          <w:smallCaps/>
          <w:lang w:val="es-VE"/>
        </w:rPr>
        <w:t xml:space="preserve"> </w:t>
      </w:r>
      <w:r w:rsidRPr="00274538">
        <w:rPr>
          <w:lang w:val="es-VE"/>
        </w:rPr>
        <w:t>“default”</w:t>
      </w:r>
      <w:r>
        <w:rPr>
          <w:lang w:val="es-VE"/>
        </w:rPr>
        <w:t xml:space="preserve"> del </w:t>
      </w:r>
      <w:proofErr w:type="spellStart"/>
      <w:r w:rsidRPr="00274538">
        <w:rPr>
          <w:rStyle w:val="JRObjectChar"/>
          <w:lang w:val="es-VE"/>
        </w:rPr>
        <w:t>ModelEntity</w:t>
      </w:r>
      <w:proofErr w:type="spellEnd"/>
      <w:r w:rsidRPr="00274538">
        <w:rPr>
          <w:lang w:val="es-VE"/>
        </w:rPr>
        <w:t>?</w:t>
      </w:r>
      <w:ins w:id="15" w:author="Marcelo Gallegos" w:date="2019-11-22T02:24:00Z">
        <w:r w:rsidR="00921A42">
          <w:rPr>
            <w:lang w:val="es-VE"/>
          </w:rPr>
          <w:t xml:space="preserve"> </w:t>
        </w:r>
        <w:proofErr w:type="spellStart"/>
        <w:r w:rsidR="00921A42">
          <w:rPr>
            <w:lang w:val="es-VE"/>
          </w:rPr>
          <w:t>ModelEntity</w:t>
        </w:r>
      </w:ins>
      <w:proofErr w:type="spellEnd"/>
    </w:p>
    <w:p w:rsidR="0015402C" w:rsidRDefault="0015402C" w:rsidP="00274538">
      <w:pPr>
        <w:rPr>
          <w:lang w:val="es-VE"/>
        </w:rPr>
      </w:pPr>
      <w:r w:rsidRPr="00274538">
        <w:rPr>
          <w:lang w:val="es-VE"/>
        </w:rPr>
        <w:t>_____________________________________________________________________________</w:t>
      </w:r>
    </w:p>
    <w:p w:rsidR="005F256D" w:rsidRPr="005F256D" w:rsidRDefault="005F256D" w:rsidP="005F256D">
      <w:pPr>
        <w:rPr>
          <w:lang w:val="es-VE"/>
        </w:rPr>
      </w:pPr>
      <w:r w:rsidRPr="00FF39D1">
        <w:rPr>
          <w:i/>
          <w:lang w:val="es-VE"/>
        </w:rPr>
        <w:t xml:space="preserve">Pregunta </w:t>
      </w:r>
      <w:r>
        <w:rPr>
          <w:i/>
          <w:lang w:val="es-VE"/>
        </w:rPr>
        <w:t>2</w:t>
      </w:r>
      <w:r w:rsidRPr="00FF39D1">
        <w:rPr>
          <w:i/>
          <w:lang w:val="es-VE"/>
        </w:rPr>
        <w:t>:</w:t>
      </w:r>
      <w:r w:rsidRPr="00FF39D1">
        <w:rPr>
          <w:b/>
          <w:i/>
          <w:smallCaps/>
          <w:lang w:val="es-VE"/>
        </w:rPr>
        <w:t xml:space="preserve"> </w:t>
      </w:r>
      <w:r w:rsidRPr="00FF39D1">
        <w:rPr>
          <w:rFonts w:ascii="Arial" w:hAnsi="Arial" w:cs="Arial"/>
          <w:color w:val="222222"/>
          <w:shd w:val="clear" w:color="auto" w:fill="FFFFFF"/>
          <w:lang w:val="es-VE"/>
        </w:rPr>
        <w:t>¿</w:t>
      </w:r>
      <w:r w:rsidRPr="00FF39D1">
        <w:rPr>
          <w:lang w:val="es-VE"/>
        </w:rPr>
        <w:t>Cu</w:t>
      </w:r>
      <w:r>
        <w:rPr>
          <w:lang w:val="es-VE"/>
        </w:rPr>
        <w:t>á</w:t>
      </w:r>
      <w:r w:rsidRPr="00FF39D1">
        <w:rPr>
          <w:lang w:val="es-VE"/>
        </w:rPr>
        <w:t xml:space="preserve">l es el </w:t>
      </w:r>
      <w:proofErr w:type="spellStart"/>
      <w:r>
        <w:rPr>
          <w:lang w:val="es-VE"/>
        </w:rPr>
        <w:t>Object</w:t>
      </w:r>
      <w:proofErr w:type="spellEnd"/>
      <w:r>
        <w:rPr>
          <w:lang w:val="es-VE"/>
        </w:rPr>
        <w:t xml:space="preserve"> </w:t>
      </w:r>
      <w:proofErr w:type="spellStart"/>
      <w:r>
        <w:rPr>
          <w:lang w:val="es-VE"/>
        </w:rPr>
        <w:t>Type</w:t>
      </w:r>
      <w:proofErr w:type="spellEnd"/>
      <w:r>
        <w:rPr>
          <w:lang w:val="es-VE"/>
        </w:rPr>
        <w:t xml:space="preserve"> del </w:t>
      </w:r>
      <w:proofErr w:type="spellStart"/>
      <w:proofErr w:type="gramStart"/>
      <w:r w:rsidRPr="00FF39D1">
        <w:rPr>
          <w:rStyle w:val="JRObjectChar"/>
          <w:lang w:val="es-VE"/>
        </w:rPr>
        <w:t>ModelEntity</w:t>
      </w:r>
      <w:proofErr w:type="spellEnd"/>
      <w:r>
        <w:rPr>
          <w:rStyle w:val="JRObjectChar"/>
          <w:lang w:val="es-VE"/>
        </w:rPr>
        <w:t>(</w:t>
      </w:r>
      <w:proofErr w:type="gramEnd"/>
      <w:r w:rsidRPr="00274538">
        <w:rPr>
          <w:lang w:val="es-CL"/>
        </w:rPr>
        <w:t xml:space="preserve">mira bajo </w:t>
      </w:r>
      <w:r w:rsidRPr="00274538">
        <w:rPr>
          <w:lang w:val="es-VE"/>
        </w:rPr>
        <w:t>“</w:t>
      </w:r>
      <w:proofErr w:type="spellStart"/>
      <w:r w:rsidRPr="00274538">
        <w:rPr>
          <w:lang w:val="es-VE"/>
        </w:rPr>
        <w:t>Advanced</w:t>
      </w:r>
      <w:proofErr w:type="spellEnd"/>
      <w:r w:rsidRPr="00274538">
        <w:rPr>
          <w:lang w:val="es-VE"/>
        </w:rPr>
        <w:t xml:space="preserve"> </w:t>
      </w:r>
      <w:proofErr w:type="spellStart"/>
      <w:r w:rsidRPr="00274538">
        <w:rPr>
          <w:lang w:val="es-VE"/>
        </w:rPr>
        <w:t>Options</w:t>
      </w:r>
      <w:proofErr w:type="spellEnd"/>
      <w:r w:rsidRPr="00274538">
        <w:rPr>
          <w:lang w:val="es-VE"/>
        </w:rPr>
        <w:t>”)?</w:t>
      </w:r>
      <w:ins w:id="16" w:author="Marcelo Gallegos" w:date="2019-11-22T02:24:00Z">
        <w:r w:rsidR="00921A42">
          <w:rPr>
            <w:lang w:val="es-VE"/>
          </w:rPr>
          <w:t xml:space="preserve"> </w:t>
        </w:r>
        <w:proofErr w:type="spellStart"/>
        <w:r w:rsidR="00921A42">
          <w:rPr>
            <w:lang w:val="es-VE"/>
          </w:rPr>
          <w:t>Entity</w:t>
        </w:r>
      </w:ins>
      <w:proofErr w:type="spellEnd"/>
    </w:p>
    <w:p w:rsidR="005F256D" w:rsidRPr="00274538" w:rsidRDefault="005F256D" w:rsidP="005F256D">
      <w:pPr>
        <w:rPr>
          <w:lang w:val="es-VE"/>
        </w:rPr>
      </w:pPr>
      <w:r w:rsidRPr="00FF39D1">
        <w:rPr>
          <w:lang w:val="es-VE"/>
        </w:rPr>
        <w:t>_____________________________________________________________________________</w:t>
      </w:r>
    </w:p>
    <w:p w:rsidR="005F256D" w:rsidRDefault="005F256D" w:rsidP="005F256D">
      <w:pPr>
        <w:rPr>
          <w:lang w:val="es-VE"/>
        </w:rPr>
      </w:pPr>
      <w:r w:rsidRPr="00FF39D1">
        <w:rPr>
          <w:b/>
          <w:i/>
          <w:lang w:val="es-VE"/>
        </w:rPr>
        <w:t xml:space="preserve">Paso </w:t>
      </w:r>
      <w:r>
        <w:rPr>
          <w:b/>
          <w:i/>
          <w:lang w:val="es-VE"/>
        </w:rPr>
        <w:t>9</w:t>
      </w:r>
      <w:r w:rsidRPr="00FF39D1">
        <w:rPr>
          <w:b/>
          <w:i/>
          <w:lang w:val="es-VE"/>
        </w:rPr>
        <w:t>:</w:t>
      </w:r>
      <w:r>
        <w:rPr>
          <w:lang w:val="es-VE"/>
        </w:rPr>
        <w:t xml:space="preserve"> Ubica el botón </w:t>
      </w:r>
      <w:proofErr w:type="spellStart"/>
      <w:r w:rsidRPr="00274538">
        <w:rPr>
          <w:i/>
          <w:lang w:val="es-VE"/>
        </w:rPr>
        <w:t>Undo</w:t>
      </w:r>
      <w:proofErr w:type="spellEnd"/>
      <w:r w:rsidRPr="00274538">
        <w:rPr>
          <w:i/>
          <w:lang w:val="es-VE"/>
        </w:rPr>
        <w:t>/Redo</w:t>
      </w:r>
      <w:ins w:id="17" w:author="Postgrado" w:date="2016-09-21T14:13:00Z">
        <w:r w:rsidR="00FC31AC">
          <w:rPr>
            <w:lang w:val="es-VE"/>
          </w:rPr>
          <w:t xml:space="preserve"> (esquina superior izquierda)</w:t>
        </w:r>
      </w:ins>
      <w:r>
        <w:rPr>
          <w:i/>
          <w:lang w:val="es-VE"/>
        </w:rPr>
        <w:t xml:space="preserve">. </w:t>
      </w:r>
      <w:r>
        <w:rPr>
          <w:lang w:val="es-VE"/>
        </w:rPr>
        <w:t xml:space="preserve">Estos pueden ser utilizados para corregir errores y recuperar componentes previos del modelo de simulación. Cuando no hay marcha atrás tras una acción SIMIO mostrará una señal de advertencia. </w:t>
      </w:r>
    </w:p>
    <w:p w:rsidR="005F256D" w:rsidRPr="005F256D" w:rsidRDefault="005F256D" w:rsidP="005F256D">
      <w:pPr>
        <w:rPr>
          <w:rStyle w:val="JRObjectChar"/>
          <w:lang w:val="es-VE"/>
        </w:rPr>
      </w:pPr>
      <w:r w:rsidRPr="00274538">
        <w:rPr>
          <w:b/>
          <w:i/>
          <w:lang w:val="es-VE"/>
        </w:rPr>
        <w:t>Paso 10:</w:t>
      </w:r>
      <w:r>
        <w:rPr>
          <w:lang w:val="es-VE"/>
        </w:rPr>
        <w:t xml:space="preserve"> Las </w:t>
      </w:r>
      <w:r w:rsidRPr="00274538">
        <w:rPr>
          <w:lang w:val="es-VE"/>
        </w:rPr>
        <w:t>“</w:t>
      </w:r>
      <w:proofErr w:type="spellStart"/>
      <w:r w:rsidRPr="00274538">
        <w:rPr>
          <w:lang w:val="es-VE"/>
        </w:rPr>
        <w:t>Units</w:t>
      </w:r>
      <w:proofErr w:type="spellEnd"/>
      <w:ins w:id="18" w:author="Postgrado" w:date="2016-09-21T14:15:00Z">
        <w:r w:rsidR="00FC31AC">
          <w:rPr>
            <w:lang w:val="es-VE"/>
          </w:rPr>
          <w:t xml:space="preserve"> </w:t>
        </w:r>
        <w:proofErr w:type="spellStart"/>
        <w:r w:rsidR="00FC31AC">
          <w:rPr>
            <w:lang w:val="es-VE"/>
          </w:rPr>
          <w:t>Settings</w:t>
        </w:r>
      </w:ins>
      <w:proofErr w:type="spellEnd"/>
      <w:r w:rsidRPr="00274538">
        <w:rPr>
          <w:lang w:val="es-VE"/>
        </w:rPr>
        <w:t>” son una manera conveniente para establecer las especificaciones referente</w:t>
      </w:r>
      <w:r>
        <w:rPr>
          <w:lang w:val="es-VE"/>
        </w:rPr>
        <w:t>s</w:t>
      </w:r>
      <w:r w:rsidRPr="00274538">
        <w:rPr>
          <w:lang w:val="es-VE"/>
        </w:rPr>
        <w:t xml:space="preserve"> a las unidades de tiempo, </w:t>
      </w:r>
      <w:r>
        <w:rPr>
          <w:lang w:val="es-VE"/>
        </w:rPr>
        <w:t>longitud</w:t>
      </w:r>
      <w:r w:rsidRPr="00274538">
        <w:rPr>
          <w:lang w:val="es-VE"/>
        </w:rPr>
        <w:t>,</w:t>
      </w:r>
      <w:r>
        <w:rPr>
          <w:lang w:val="es-VE"/>
        </w:rPr>
        <w:t xml:space="preserve"> ratio, área, volumen y masa. </w:t>
      </w:r>
    </w:p>
    <w:p w:rsidR="005F256D" w:rsidRDefault="005F256D" w:rsidP="005F256D">
      <w:pPr>
        <w:pStyle w:val="Ttulo2"/>
        <w:numPr>
          <w:ilvl w:val="0"/>
          <w:numId w:val="0"/>
        </w:numPr>
        <w:rPr>
          <w:lang w:val="es-VE"/>
        </w:rPr>
      </w:pPr>
      <w:r w:rsidRPr="00FF39D1">
        <w:rPr>
          <w:lang w:val="es-VE"/>
        </w:rPr>
        <w:t>Parte 1.</w:t>
      </w:r>
      <w:r>
        <w:rPr>
          <w:lang w:val="es-VE"/>
        </w:rPr>
        <w:t>2</w:t>
      </w:r>
      <w:r w:rsidRPr="00FF39D1">
        <w:rPr>
          <w:lang w:val="es-VE"/>
        </w:rPr>
        <w:t xml:space="preserve">: </w:t>
      </w:r>
      <w:r>
        <w:rPr>
          <w:lang w:val="es-VE"/>
        </w:rPr>
        <w:t>La Heladería</w:t>
      </w:r>
    </w:p>
    <w:p w:rsidR="005F256D" w:rsidRDefault="004B67FD" w:rsidP="00274538">
      <w:pPr>
        <w:rPr>
          <w:lang w:val="es-VE"/>
        </w:rPr>
      </w:pPr>
      <w:r>
        <w:rPr>
          <w:lang w:val="es-VE"/>
        </w:rPr>
        <w:t xml:space="preserve">Una pequeña heladería vende barquillos. Los clientes llegan y esperan en línea para ser atendidos por uno de los dos trabajadores. Estos trabajadores toman la orden y </w:t>
      </w:r>
      <w:r w:rsidR="00F838FE">
        <w:rPr>
          <w:lang w:val="es-VE"/>
        </w:rPr>
        <w:t xml:space="preserve">entregan el pedido al cliente quien luego se mueve al cajero para proceder a pagar. Luego de pagar, el cliente abandona la tienda. Al momento de construir un modelo de simulación es importante hacer un diagrama de flujo del proceso. La figura 2.2 refleja los cuatro procesos de la heladería. </w:t>
      </w:r>
    </w:p>
    <w:p w:rsidR="00F838FE" w:rsidRDefault="00F838FE" w:rsidP="00274538">
      <w:pPr>
        <w:rPr>
          <w:lang w:val="es-VE"/>
        </w:rPr>
      </w:pPr>
    </w:p>
    <w:p w:rsidR="008809A0" w:rsidRDefault="008809A0" w:rsidP="00274538">
      <w:pPr>
        <w:pStyle w:val="JRPart"/>
        <w:numPr>
          <w:ilvl w:val="0"/>
          <w:numId w:val="0"/>
        </w:numPr>
        <w:jc w:val="center"/>
      </w:pPr>
      <w:r>
        <w:object w:dxaOrig="8234" w:dyaOrig="1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6pt;height:77.45pt" o:ole="">
            <v:imagedata r:id="rId11" o:title=""/>
          </v:shape>
          <o:OLEObject Type="Embed" ProgID="Visio.Drawing.11" ShapeID="_x0000_i1025" DrawAspect="Content" ObjectID="_1635897152" r:id="rId12"/>
        </w:object>
      </w:r>
    </w:p>
    <w:p w:rsidR="008809A0" w:rsidRDefault="008809A0" w:rsidP="001F21CC">
      <w:pPr>
        <w:pStyle w:val="Descripcin"/>
        <w:rPr>
          <w:lang w:val="es-VE"/>
        </w:rPr>
      </w:pPr>
      <w:bookmarkStart w:id="19" w:name="_Ref267302433"/>
      <w:bookmarkStart w:id="20" w:name="_Ref268856136"/>
      <w:r w:rsidRPr="00274538">
        <w:rPr>
          <w:lang w:val="es-VE"/>
        </w:rPr>
        <w:t>Figur</w:t>
      </w:r>
      <w:r w:rsidR="009D66D0">
        <w:rPr>
          <w:lang w:val="es-VE"/>
        </w:rPr>
        <w:t>a</w:t>
      </w:r>
      <w:r w:rsidRPr="00274538">
        <w:rPr>
          <w:lang w:val="es-VE"/>
        </w:rPr>
        <w:t xml:space="preserve"> </w:t>
      </w:r>
      <w:r w:rsidR="00B71618">
        <w:fldChar w:fldCharType="begin"/>
      </w:r>
      <w:r w:rsidR="00B71618" w:rsidRPr="00274538">
        <w:rPr>
          <w:lang w:val="es-VE"/>
        </w:rPr>
        <w:instrText xml:space="preserve"> STYLEREF 1 \s </w:instrText>
      </w:r>
      <w:r w:rsidR="00B71618">
        <w:fldChar w:fldCharType="separate"/>
      </w:r>
      <w:r w:rsidR="008F0C19">
        <w:rPr>
          <w:noProof/>
          <w:lang w:val="es-VE"/>
        </w:rPr>
        <w:t>0</w:t>
      </w:r>
      <w:r w:rsidR="00B71618">
        <w:rPr>
          <w:noProof/>
        </w:rPr>
        <w:fldChar w:fldCharType="end"/>
      </w:r>
      <w:r w:rsidRPr="00274538">
        <w:rPr>
          <w:lang w:val="es-VE"/>
        </w:rPr>
        <w:t>.</w:t>
      </w:r>
      <w:r w:rsidR="00B71618">
        <w:fldChar w:fldCharType="begin"/>
      </w:r>
      <w:r w:rsidR="00B71618" w:rsidRPr="00274538">
        <w:rPr>
          <w:lang w:val="es-VE"/>
        </w:rPr>
        <w:instrText xml:space="preserve"> SEQ Figure \* ARABIC \s 1 </w:instrText>
      </w:r>
      <w:r w:rsidR="00B71618">
        <w:fldChar w:fldCharType="separate"/>
      </w:r>
      <w:r w:rsidR="008F0C19">
        <w:rPr>
          <w:noProof/>
          <w:lang w:val="es-VE"/>
        </w:rPr>
        <w:t>2</w:t>
      </w:r>
      <w:r w:rsidR="00B71618">
        <w:rPr>
          <w:noProof/>
        </w:rPr>
        <w:fldChar w:fldCharType="end"/>
      </w:r>
      <w:bookmarkEnd w:id="19"/>
      <w:r w:rsidRPr="00274538">
        <w:rPr>
          <w:lang w:val="es-VE"/>
        </w:rPr>
        <w:t xml:space="preserve">: </w:t>
      </w:r>
      <w:bookmarkEnd w:id="20"/>
      <w:r w:rsidR="00F838FE" w:rsidRPr="00274538">
        <w:rPr>
          <w:lang w:val="es-VE"/>
        </w:rPr>
        <w:t>Di</w:t>
      </w:r>
      <w:r w:rsidR="00F838FE">
        <w:rPr>
          <w:lang w:val="es-VE"/>
        </w:rPr>
        <w:t>a</w:t>
      </w:r>
      <w:r w:rsidR="00F838FE" w:rsidRPr="00274538">
        <w:rPr>
          <w:lang w:val="es-VE"/>
        </w:rPr>
        <w:t>grama de flujo del proceso de la helader</w:t>
      </w:r>
      <w:r w:rsidR="00F838FE">
        <w:rPr>
          <w:lang w:val="es-VE"/>
        </w:rPr>
        <w:t>ía</w:t>
      </w:r>
    </w:p>
    <w:p w:rsidR="00F838FE" w:rsidRPr="00274538" w:rsidRDefault="00F838FE" w:rsidP="00274538">
      <w:pPr>
        <w:rPr>
          <w:lang w:val="es-VE"/>
        </w:rPr>
      </w:pPr>
    </w:p>
    <w:p w:rsidR="00F838FE" w:rsidRDefault="00F838FE" w:rsidP="00274538">
      <w:pPr>
        <w:rPr>
          <w:lang w:val="es-VE"/>
        </w:rPr>
      </w:pPr>
      <w:r>
        <w:rPr>
          <w:lang w:val="es-VE"/>
        </w:rPr>
        <w:t>En este problema se va a asumir lo siguiente:</w:t>
      </w:r>
    </w:p>
    <w:p w:rsidR="00F838FE" w:rsidRDefault="00C460CE" w:rsidP="00274538">
      <w:pPr>
        <w:pStyle w:val="Prrafodelista"/>
        <w:numPr>
          <w:ilvl w:val="0"/>
          <w:numId w:val="88"/>
        </w:numPr>
        <w:rPr>
          <w:lang w:val="es-VE"/>
        </w:rPr>
      </w:pPr>
      <w:r>
        <w:rPr>
          <w:lang w:val="es-VE"/>
        </w:rPr>
        <w:t xml:space="preserve">Los clientes llegan exponencialmente con una media entre llegada de 0.5 minutos. </w:t>
      </w:r>
    </w:p>
    <w:p w:rsidR="00C460CE" w:rsidRDefault="00C460CE" w:rsidP="00274538">
      <w:pPr>
        <w:pStyle w:val="Prrafodelista"/>
        <w:numPr>
          <w:ilvl w:val="0"/>
          <w:numId w:val="88"/>
        </w:numPr>
        <w:rPr>
          <w:lang w:val="es-VE"/>
        </w:rPr>
      </w:pPr>
      <w:r>
        <w:rPr>
          <w:lang w:val="es-VE"/>
        </w:rPr>
        <w:t>El tiempo que un trabajador tarda en interactuar con un cliente y entregar el</w:t>
      </w:r>
      <w:ins w:id="21" w:author="Postgrado" w:date="2016-09-21T14:17:00Z">
        <w:r w:rsidR="00FC31AC">
          <w:rPr>
            <w:lang w:val="es-VE"/>
          </w:rPr>
          <w:t>(los)</w:t>
        </w:r>
      </w:ins>
      <w:r>
        <w:rPr>
          <w:lang w:val="es-VE"/>
        </w:rPr>
        <w:t xml:space="preserve"> pedido(s) es una distribución triangular con un mínimo de 0.4 minutes, tiempo más probable de 0.9 minutos, y un máximo de 1.5 minutos. </w:t>
      </w:r>
    </w:p>
    <w:p w:rsidR="00C460CE" w:rsidRDefault="00C460CE" w:rsidP="00274538">
      <w:pPr>
        <w:pStyle w:val="Prrafodelista"/>
        <w:numPr>
          <w:ilvl w:val="0"/>
          <w:numId w:val="88"/>
        </w:numPr>
        <w:rPr>
          <w:lang w:val="es-VE"/>
        </w:rPr>
      </w:pPr>
      <w:r>
        <w:rPr>
          <w:lang w:val="es-VE"/>
        </w:rPr>
        <w:t>El tiempo que le cajero de toma en aceptar el pago por el helado es también una triangular con un mínimo de 0.3 minutos, tiempo más probable de 0.4 minutos, y un máximo de 0.6 minutos</w:t>
      </w:r>
    </w:p>
    <w:p w:rsidR="00C460CE" w:rsidRPr="00274538" w:rsidRDefault="00C460CE" w:rsidP="00274538">
      <w:pPr>
        <w:pStyle w:val="Prrafodelista"/>
        <w:numPr>
          <w:ilvl w:val="0"/>
          <w:numId w:val="88"/>
        </w:numPr>
        <w:rPr>
          <w:lang w:val="es-VE"/>
        </w:rPr>
      </w:pPr>
      <w:r>
        <w:rPr>
          <w:lang w:val="es-VE"/>
        </w:rPr>
        <w:t>El tiempo entre cada proceso es de 15 segundos</w:t>
      </w:r>
    </w:p>
    <w:p w:rsidR="005C106B" w:rsidRPr="00274538" w:rsidRDefault="00C460CE">
      <w:pPr>
        <w:rPr>
          <w:b/>
          <w:i/>
          <w:lang w:val="es-VE"/>
        </w:rPr>
      </w:pPr>
      <w:r w:rsidRPr="00274538">
        <w:rPr>
          <w:lang w:val="es-VE"/>
        </w:rPr>
        <w:t xml:space="preserve">Los </w:t>
      </w:r>
      <w:r w:rsidRPr="00C460CE">
        <w:rPr>
          <w:lang w:val="es-VE"/>
        </w:rPr>
        <w:t>clientes</w:t>
      </w:r>
      <w:r w:rsidRPr="00274538">
        <w:rPr>
          <w:lang w:val="es-VE"/>
        </w:rPr>
        <w:t xml:space="preserve"> </w:t>
      </w:r>
      <w:r>
        <w:rPr>
          <w:lang w:val="es-VE"/>
        </w:rPr>
        <w:t xml:space="preserve">deben esperar en una sola fila y serán atendidos de acuerdo al orden de llegada en caso tal que ambos trabajadores estén ocupados. También vamos a asumir que no hay límite </w:t>
      </w:r>
      <w:r w:rsidR="005C106B">
        <w:rPr>
          <w:lang w:val="es-VE"/>
        </w:rPr>
        <w:t xml:space="preserve">para el número de clientes en la línea de </w:t>
      </w:r>
      <w:r w:rsidR="005C106B" w:rsidRPr="005C106B">
        <w:rPr>
          <w:lang w:val="es-VE"/>
        </w:rPr>
        <w:t>espera.</w:t>
      </w:r>
      <w:r w:rsidR="005C106B" w:rsidRPr="00274538">
        <w:rPr>
          <w:b/>
          <w:i/>
          <w:lang w:val="es-VE"/>
        </w:rPr>
        <w:t xml:space="preserve"> </w:t>
      </w:r>
    </w:p>
    <w:p w:rsidR="00BB034A" w:rsidRDefault="005C106B">
      <w:pPr>
        <w:rPr>
          <w:lang w:val="es-VE"/>
        </w:rPr>
      </w:pPr>
      <w:r w:rsidRPr="00274538">
        <w:rPr>
          <w:b/>
          <w:i/>
          <w:lang w:val="es-VE"/>
        </w:rPr>
        <w:lastRenderedPageBreak/>
        <w:t>Paso</w:t>
      </w:r>
      <w:r w:rsidR="00BD353F">
        <w:rPr>
          <w:b/>
          <w:i/>
          <w:lang w:val="es-VE"/>
        </w:rPr>
        <w:t xml:space="preserve"> 1</w:t>
      </w:r>
      <w:r w:rsidRPr="00274538">
        <w:rPr>
          <w:b/>
          <w:i/>
          <w:lang w:val="es-VE"/>
        </w:rPr>
        <w:t>:</w:t>
      </w:r>
      <w:r w:rsidR="00BD353F">
        <w:rPr>
          <w:lang w:val="es-VE"/>
        </w:rPr>
        <w:t xml:space="preserve"> </w:t>
      </w:r>
      <w:r w:rsidR="00EC59AE" w:rsidRPr="00274538">
        <w:rPr>
          <w:lang w:val="es-VE"/>
        </w:rPr>
        <w:t>Los c</w:t>
      </w:r>
      <w:r w:rsidR="00EC59AE">
        <w:rPr>
          <w:lang w:val="es-VE"/>
        </w:rPr>
        <w:t>l</w:t>
      </w:r>
      <w:r w:rsidR="00EC59AE" w:rsidRPr="00274538">
        <w:rPr>
          <w:lang w:val="es-VE"/>
        </w:rPr>
        <w:t xml:space="preserve">ientes </w:t>
      </w:r>
      <w:r w:rsidR="00AD3240">
        <w:rPr>
          <w:lang w:val="es-VE"/>
        </w:rPr>
        <w:t xml:space="preserve">deben ser modelados usando </w:t>
      </w:r>
      <w:proofErr w:type="spellStart"/>
      <w:r w:rsidR="002500DF" w:rsidRPr="00274538">
        <w:rPr>
          <w:rStyle w:val="JRObjectChar"/>
          <w:lang w:val="es-VE"/>
        </w:rPr>
        <w:t>ModelEntity</w:t>
      </w:r>
      <w:proofErr w:type="spellEnd"/>
      <w:r w:rsidR="002500DF" w:rsidRPr="00EC59AE" w:rsidDel="00C460CE">
        <w:rPr>
          <w:lang w:val="es-VE"/>
        </w:rPr>
        <w:t xml:space="preserve"> </w:t>
      </w:r>
      <w:r w:rsidR="002500DF">
        <w:rPr>
          <w:lang w:val="es-VE"/>
        </w:rPr>
        <w:t xml:space="preserve"> mientras que el </w:t>
      </w:r>
      <w:proofErr w:type="spellStart"/>
      <w:r w:rsidR="002500DF" w:rsidRPr="00274538">
        <w:rPr>
          <w:rStyle w:val="JRObjectChar"/>
          <w:lang w:val="es-VE"/>
        </w:rPr>
        <w:t>Model</w:t>
      </w:r>
      <w:proofErr w:type="spellEnd"/>
      <w:r w:rsidR="002500DF" w:rsidRPr="00274538">
        <w:rPr>
          <w:lang w:val="es-VE"/>
        </w:rPr>
        <w:t xml:space="preserve"> </w:t>
      </w:r>
      <w:r w:rsidR="009D66D0">
        <w:rPr>
          <w:lang w:val="es-VE"/>
        </w:rPr>
        <w:t xml:space="preserve">está basado en el diagrama de flujo de la heladería reflejado en la Figura 2.2. Las entidades son los objetos que se moverán a través de la red de objetos fijos. Añade una entidad </w:t>
      </w:r>
      <w:r w:rsidR="0094035C">
        <w:rPr>
          <w:lang w:val="es-VE"/>
        </w:rPr>
        <w:t xml:space="preserve">al modelo haciendo clic en el </w:t>
      </w:r>
      <w:r w:rsidR="002B1C29">
        <w:rPr>
          <w:lang w:val="es-VE"/>
        </w:rPr>
        <w:t xml:space="preserve">objeto </w:t>
      </w:r>
      <w:proofErr w:type="spellStart"/>
      <w:r w:rsidR="0094035C" w:rsidRPr="00FF39D1">
        <w:rPr>
          <w:rStyle w:val="JRObjectChar"/>
          <w:lang w:val="es-VE"/>
        </w:rPr>
        <w:t>ModelEntity</w:t>
      </w:r>
      <w:proofErr w:type="spellEnd"/>
      <w:r w:rsidR="0094035C" w:rsidRPr="00EC59AE" w:rsidDel="00C460CE">
        <w:rPr>
          <w:lang w:val="es-VE"/>
        </w:rPr>
        <w:t xml:space="preserve"> </w:t>
      </w:r>
      <w:r w:rsidR="00BB034A">
        <w:rPr>
          <w:lang w:val="es-VE"/>
        </w:rPr>
        <w:t xml:space="preserve">ubicado </w:t>
      </w:r>
      <w:r w:rsidR="002B1C29">
        <w:rPr>
          <w:lang w:val="es-VE"/>
        </w:rPr>
        <w:t xml:space="preserve">en el panel </w:t>
      </w:r>
      <w:r w:rsidR="002B1C29" w:rsidRPr="00274538">
        <w:rPr>
          <w:lang w:val="es-VE"/>
        </w:rPr>
        <w:t>[</w:t>
      </w:r>
      <w:r w:rsidR="002B1C29" w:rsidRPr="00274538">
        <w:rPr>
          <w:i/>
          <w:lang w:val="es-VE"/>
        </w:rPr>
        <w:t>Project Library</w:t>
      </w:r>
      <w:r w:rsidR="002B1C29" w:rsidRPr="00274538">
        <w:rPr>
          <w:lang w:val="es-VE"/>
        </w:rPr>
        <w:t xml:space="preserve">] </w:t>
      </w:r>
      <w:r w:rsidR="002B1C29">
        <w:rPr>
          <w:lang w:val="es-VE"/>
        </w:rPr>
        <w:t xml:space="preserve">y </w:t>
      </w:r>
      <w:r w:rsidR="00BB034A">
        <w:rPr>
          <w:lang w:val="es-VE"/>
        </w:rPr>
        <w:t xml:space="preserve">arrástralo al espacio designado para modelar. </w:t>
      </w:r>
    </w:p>
    <w:p w:rsidR="0059132B" w:rsidRDefault="00BB034A">
      <w:pPr>
        <w:rPr>
          <w:lang w:val="es-VE"/>
        </w:rPr>
      </w:pPr>
      <w:r w:rsidRPr="00274538">
        <w:rPr>
          <w:b/>
          <w:i/>
          <w:lang w:val="es-VE"/>
        </w:rPr>
        <w:t>Paso 2:</w:t>
      </w:r>
      <w:r>
        <w:rPr>
          <w:lang w:val="es-VE"/>
        </w:rPr>
        <w:t xml:space="preserve"> </w:t>
      </w:r>
      <w:r w:rsidR="00C86E74">
        <w:rPr>
          <w:lang w:val="es-VE"/>
        </w:rPr>
        <w:t xml:space="preserve">Añade objetos al modelo haciendo clic en </w:t>
      </w:r>
      <w:r w:rsidR="00AA0A67">
        <w:rPr>
          <w:lang w:val="es-VE"/>
        </w:rPr>
        <w:t xml:space="preserve">el tipo de objeto ubicado en el panel de la </w:t>
      </w:r>
      <w:r w:rsidR="00AA0A67" w:rsidRPr="00274538">
        <w:rPr>
          <w:lang w:val="es-VE"/>
        </w:rPr>
        <w:t>[</w:t>
      </w:r>
      <w:r w:rsidR="00AA0A67" w:rsidRPr="00274538">
        <w:rPr>
          <w:i/>
          <w:lang w:val="es-VE"/>
        </w:rPr>
        <w:t>Standard Library</w:t>
      </w:r>
      <w:r w:rsidR="00AA0A67" w:rsidRPr="00274538">
        <w:rPr>
          <w:lang w:val="es-VE"/>
        </w:rPr>
        <w:t>]</w:t>
      </w:r>
      <w:r w:rsidR="00AA0A67">
        <w:fldChar w:fldCharType="begin"/>
      </w:r>
      <w:r w:rsidR="00AA0A67" w:rsidRPr="00274538">
        <w:rPr>
          <w:lang w:val="es-VE"/>
        </w:rPr>
        <w:instrText xml:space="preserve"> XE "Panels:Standard Library" </w:instrText>
      </w:r>
      <w:r w:rsidR="00AA0A67">
        <w:fldChar w:fldCharType="end"/>
      </w:r>
      <w:r w:rsidR="00AA0A67">
        <w:rPr>
          <w:lang w:val="es-VE"/>
        </w:rPr>
        <w:t>. Arrastra el objeto al espacio para modelar y haz clic</w:t>
      </w:r>
      <w:r w:rsidR="009910C7">
        <w:rPr>
          <w:lang w:val="es-VE"/>
        </w:rPr>
        <w:t xml:space="preserve"> para posicionarlo (puedes hacer clic en el botón izquierdo del mouse y arras</w:t>
      </w:r>
      <w:r w:rsidR="0059132B">
        <w:rPr>
          <w:lang w:val="es-VE"/>
        </w:rPr>
        <w:t>trar</w:t>
      </w:r>
      <w:r w:rsidR="009910C7">
        <w:rPr>
          <w:lang w:val="es-VE"/>
        </w:rPr>
        <w:t xml:space="preserve"> </w:t>
      </w:r>
      <w:r w:rsidR="0059132B">
        <w:rPr>
          <w:lang w:val="es-VE"/>
        </w:rPr>
        <w:t xml:space="preserve">los objetos para moverlo o eliminarlo del modelo). Al hacer clic en el objeto, las propiedades aparecen en el </w:t>
      </w:r>
      <w:proofErr w:type="spellStart"/>
      <w:r w:rsidR="0059132B" w:rsidRPr="00274538">
        <w:rPr>
          <w:i/>
          <w:lang w:val="es-VE"/>
        </w:rPr>
        <w:t>Property</w:t>
      </w:r>
      <w:proofErr w:type="spellEnd"/>
      <w:r w:rsidR="0059132B" w:rsidRPr="00274538">
        <w:rPr>
          <w:i/>
          <w:lang w:val="es-VE"/>
        </w:rPr>
        <w:t xml:space="preserve"> Inspector </w:t>
      </w:r>
      <w:r w:rsidR="0059132B">
        <w:rPr>
          <w:lang w:val="es-VE"/>
        </w:rPr>
        <w:t>(ubicado usualmente en el panel abajo a la derecha)</w:t>
      </w:r>
    </w:p>
    <w:p w:rsidR="0059132B" w:rsidRDefault="0059132B" w:rsidP="00274538">
      <w:pPr>
        <w:pStyle w:val="Prrafodelista"/>
        <w:rPr>
          <w:lang w:val="es-VE"/>
        </w:rPr>
      </w:pPr>
      <w:r>
        <w:rPr>
          <w:lang w:val="es-VE"/>
        </w:rPr>
        <w:t xml:space="preserve">Añade el objeto </w:t>
      </w:r>
      <w:proofErr w:type="spellStart"/>
      <w:r w:rsidRPr="00274538">
        <w:rPr>
          <w:rStyle w:val="JRObjectChar"/>
          <w:lang w:val="es-VE"/>
        </w:rPr>
        <w:t>Source</w:t>
      </w:r>
      <w:proofErr w:type="spellEnd"/>
      <w:r w:rsidRPr="00274538">
        <w:rPr>
          <w:lang w:val="es-VE"/>
        </w:rPr>
        <w:t xml:space="preserve">, dos objetos </w:t>
      </w:r>
      <w:r w:rsidRPr="00274538">
        <w:rPr>
          <w:rStyle w:val="JRObjectChar"/>
          <w:lang w:val="es-VE"/>
        </w:rPr>
        <w:t>Server</w:t>
      </w:r>
      <w:r>
        <w:rPr>
          <w:lang w:val="es-VE"/>
        </w:rPr>
        <w:t xml:space="preserve">, y un objeto </w:t>
      </w:r>
      <w:proofErr w:type="spellStart"/>
      <w:r w:rsidRPr="00274538">
        <w:rPr>
          <w:rStyle w:val="JRObjectChar"/>
          <w:lang w:val="es-VE"/>
        </w:rPr>
        <w:t>Sink</w:t>
      </w:r>
      <w:proofErr w:type="spellEnd"/>
      <w:r w:rsidRPr="00274538" w:rsidDel="00C460CE">
        <w:rPr>
          <w:lang w:val="es-VE"/>
        </w:rPr>
        <w:t xml:space="preserve"> </w:t>
      </w:r>
      <w:r>
        <w:rPr>
          <w:lang w:val="es-VE"/>
        </w:rPr>
        <w:t xml:space="preserve"> - favor referirse a la Figura 2.3.</w:t>
      </w:r>
    </w:p>
    <w:p w:rsidR="008809A0" w:rsidRPr="00274538" w:rsidRDefault="0059132B" w:rsidP="00274538">
      <w:pPr>
        <w:pStyle w:val="Prrafodelista"/>
        <w:rPr>
          <w:lang w:val="es-VE"/>
        </w:rPr>
      </w:pPr>
      <w:r>
        <w:rPr>
          <w:lang w:val="es-VE"/>
        </w:rPr>
        <w:t xml:space="preserve">Conecta los objetos con el objeto </w:t>
      </w:r>
      <w:proofErr w:type="spellStart"/>
      <w:r w:rsidRPr="00274538">
        <w:rPr>
          <w:rStyle w:val="JRObjectChar"/>
          <w:lang w:val="es-VE"/>
        </w:rPr>
        <w:t>TimePath</w:t>
      </w:r>
      <w:proofErr w:type="spellEnd"/>
      <w:r w:rsidRPr="00274538" w:rsidDel="00C460CE">
        <w:rPr>
          <w:lang w:val="es-VE"/>
        </w:rPr>
        <w:t xml:space="preserve"> </w:t>
      </w:r>
      <w:r>
        <w:rPr>
          <w:lang w:val="es-VE"/>
        </w:rPr>
        <w:t xml:space="preserve"> haciendo clic en el nodo </w:t>
      </w:r>
      <w:r w:rsidRPr="00274538">
        <w:rPr>
          <w:lang w:val="es-VE"/>
        </w:rPr>
        <w:t xml:space="preserve">“output” </w:t>
      </w:r>
      <w:r>
        <w:rPr>
          <w:lang w:val="es-VE"/>
        </w:rPr>
        <w:t xml:space="preserve">(diamante color azul) y conéctalo con el nodo </w:t>
      </w:r>
      <w:r w:rsidRPr="00274538">
        <w:rPr>
          <w:lang w:val="es-VE"/>
        </w:rPr>
        <w:t xml:space="preserve">“input” </w:t>
      </w:r>
      <w:r>
        <w:rPr>
          <w:lang w:val="es-VE"/>
        </w:rPr>
        <w:t xml:space="preserve"> (diamante color plomo). Puedes hacer clic entre los nodos y esto te permitirá tener una </w:t>
      </w:r>
      <w:r w:rsidR="008F1F87">
        <w:rPr>
          <w:lang w:val="es-VE"/>
        </w:rPr>
        <w:t>conexión</w:t>
      </w:r>
      <w:r>
        <w:rPr>
          <w:lang w:val="es-VE"/>
        </w:rPr>
        <w:t xml:space="preserve"> o</w:t>
      </w:r>
      <w:r w:rsidR="008F1F87">
        <w:rPr>
          <w:lang w:val="es-VE"/>
        </w:rPr>
        <w:t xml:space="preserve"> un</w:t>
      </w:r>
      <w:r>
        <w:rPr>
          <w:lang w:val="es-VE"/>
        </w:rPr>
        <w:t xml:space="preserve"> camino </w:t>
      </w:r>
      <w:proofErr w:type="spellStart"/>
      <w:r>
        <w:rPr>
          <w:lang w:val="es-VE"/>
        </w:rPr>
        <w:t>multi</w:t>
      </w:r>
      <w:r w:rsidR="008F1F87">
        <w:rPr>
          <w:lang w:val="es-VE"/>
        </w:rPr>
        <w:t>-</w:t>
      </w:r>
      <w:r>
        <w:rPr>
          <w:lang w:val="es-VE"/>
        </w:rPr>
        <w:t>segmentado</w:t>
      </w:r>
      <w:proofErr w:type="spellEnd"/>
      <w:r>
        <w:rPr>
          <w:lang w:val="es-VE"/>
        </w:rPr>
        <w:t xml:space="preserve"> </w:t>
      </w:r>
      <w:r w:rsidR="008F1F87">
        <w:rPr>
          <w:lang w:val="es-VE"/>
        </w:rPr>
        <w:t xml:space="preserve">que a su vez permite que este sea más flexible. </w:t>
      </w:r>
      <w:r w:rsidR="008809A0">
        <w:fldChar w:fldCharType="begin"/>
      </w:r>
      <w:r w:rsidR="008809A0" w:rsidRPr="00274538">
        <w:rPr>
          <w:lang w:val="es-VE"/>
        </w:rPr>
        <w:instrText xml:space="preserve"> XE "Panels:Standard Library" </w:instrText>
      </w:r>
      <w:r w:rsidR="008809A0">
        <w:fldChar w:fldCharType="end"/>
      </w:r>
    </w:p>
    <w:p w:rsidR="008809A0" w:rsidRDefault="00BD353F" w:rsidP="001F21CC">
      <w:pPr>
        <w:pStyle w:val="JRFigure"/>
      </w:pPr>
      <w:r>
        <w:rPr>
          <w:noProof/>
          <w:szCs w:val="28"/>
          <w:lang w:val="es-CL" w:eastAsia="es-CL"/>
        </w:rPr>
        <mc:AlternateContent>
          <mc:Choice Requires="wps">
            <w:drawing>
              <wp:anchor distT="0" distB="0" distL="114300" distR="114300" simplePos="0" relativeHeight="252299776" behindDoc="0" locked="0" layoutInCell="1" allowOverlap="1" wp14:anchorId="0F10FAF7" wp14:editId="19787FB1">
                <wp:simplePos x="0" y="0"/>
                <wp:positionH relativeFrom="column">
                  <wp:posOffset>835025</wp:posOffset>
                </wp:positionH>
                <wp:positionV relativeFrom="paragraph">
                  <wp:posOffset>2970530</wp:posOffset>
                </wp:positionV>
                <wp:extent cx="880110" cy="481965"/>
                <wp:effectExtent l="0" t="152400" r="148590" b="51435"/>
                <wp:wrapNone/>
                <wp:docPr id="58722" name="AutoShap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0110" cy="481965"/>
                        </a:xfrm>
                        <a:prstGeom prst="wedgeRoundRectCallout">
                          <a:avLst>
                            <a:gd name="adj1" fmla="val 61102"/>
                            <a:gd name="adj2" fmla="val -76423"/>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Nombre</w:t>
                            </w:r>
                            <w:proofErr w:type="spellEnd"/>
                            <w:r>
                              <w:t xml:space="preserve"> del </w:t>
                            </w:r>
                            <w:proofErr w:type="spellStart"/>
                            <w:r>
                              <w:t>Objeto</w:t>
                            </w:r>
                            <w:proofErr w:type="spellEnd"/>
                          </w:p>
                          <w:p w:rsidR="00274538" w:rsidRDefault="00274538"/>
                          <w:p w:rsidR="00274538" w:rsidRDefault="00274538" w:rsidP="001F21CC">
                            <w:pPr>
                              <w:jc w:val="center"/>
                            </w:pPr>
                            <w:r>
                              <w:t>Name of Objec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0FAF7" id="AutoShape 122" o:spid="_x0000_s1039" type="#_x0000_t62" style="position:absolute;left:0;text-align:left;margin-left:65.75pt;margin-top:233.9pt;width:69.3pt;height:37.95pt;z-index:25229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X/kGgMAAPAGAAAOAAAAZHJzL2Uyb0RvYy54bWysVUtv1DAQviPxHyzf2zx2N/tQs1W1pQip&#10;QNWCOHttZ2Nw7GB7my2/nrGdTQPbQ4XIIYpnxjPfN69cXB4aiR65sUKrEmfnKUZcUc2E2pX465eb&#10;swVG1hHFiNSKl/iJW3y5fvvmomtXPNe1lowbBE6UXXVtiWvn2lWSWFrzhthz3XIFykqbhjg4ml3C&#10;DOnAeyOTPE2LpNOGtUZTbi1Ir6MSr4P/quLUfa4qyx2SJQZsLrxNeG/9O1lfkNXOkLYWtIdB/gFF&#10;Q4SCoIOra+II2htx4qoR1GirK3dOdZPoqhKUBw7AJkv/YvNQk5YHLpAc2w5psv/PLf30eGeQYCWe&#10;LeZ5jpEiDZTpau90iI4yEEKSutauwPahvTOepm1vNf1hkdKbmqgdvzJGdzUnDKBl3j7544I/WLiK&#10;tt1HzcA/Af8hX4fKNN4hZAIdQlmehrLwg0MUhItFmmVQPAqq6SJbFrMQgayOl1tj3XuuG+Q/Stxx&#10;tuP3eq/YPdR/Q6TUexeikcdb60KZWE+UsO8ZRlUjoeqPRKICIgXCUMqRDSTm2eZsXkzzSd86I6PJ&#10;2CgrimLe4+zDJmR1RNq3CrsRUiKj3Tfh6pBvTz4o7RGpRa2GrEZxmAu+kQYB2BJLlwVruW8gr1GW&#10;pf6J6EAO7R/lQQQQBhdQJCBpY7QYpL/rRYNZvE0o5coVJ9GmLwcrjuIXA4a4PT8pFIIOgv4LrqDM&#10;lhLJoSFjH4WRCnnyqKRCHWjyOTAMKLUUg/KVkAds4G6Un4HJCWQ7DtIIBwtLigb60pPsM+17/51i&#10;YZ04ImT8BldSeZw8rKKeMnQjNw816xATvl/zxWQJa5IJ2EuTRVqkyzlGRO5goVJn8Iv98Uqus2eE&#10;Y649aCLbmsT6DoYn7Ae0oV9GRMKI+6mO28EdtoewSLIwGn7kt5o9wdBDf/v+9b8J+Ki1+YVRByu3&#10;xPbnnhiOkfygoMWX2XTqd3Q4TGfzHA5mrNmONURRcFViB7kKnxsX9/q+NWJXQ6Q4G0r7ZVYJd9xK&#10;EVW/omCtxjmIvwC/t8fnYPX8o1r/BgAA//8DAFBLAwQUAAYACAAAACEAWCzlv+AAAAALAQAADwAA&#10;AGRycy9kb3ducmV2LnhtbEyPy07DMBBF90j8gzVI7KiTpolRiFPxEBJiBaVCLN14SKLG4yh22/Tv&#10;GVawvJqjO+dW69kN4ohT6D1pSBcJCKTG255aDduP55tbECEasmbwhBrOGGBdX15UprT+RO943MRW&#10;cAmF0mjoYhxLKUPToTNh4Uckvn37yZnIcWqlncyJy90gl0lSSGd64g+dGfGxw2a/OTgNb+dIT7EI&#10;s/raFw/Z50u+fVWj1tdX8/0diIhz/IPhV5/VoWannT+QDWLgnKU5oxpWheINTCxVkoLYachXmQJZ&#10;V/L/hvoHAAD//wMAUEsBAi0AFAAGAAgAAAAhALaDOJL+AAAA4QEAABMAAAAAAAAAAAAAAAAAAAAA&#10;AFtDb250ZW50X1R5cGVzXS54bWxQSwECLQAUAAYACAAAACEAOP0h/9YAAACUAQAACwAAAAAAAAAA&#10;AAAAAAAvAQAAX3JlbHMvLnJlbHNQSwECLQAUAAYACAAAACEAvRF/5BoDAADwBgAADgAAAAAAAAAA&#10;AAAAAAAuAgAAZHJzL2Uyb0RvYy54bWxQSwECLQAUAAYACAAAACEAWCzlv+AAAAALAQAADwAAAAAA&#10;AAAAAAAAAAB0BQAAZHJzL2Rvd25yZXYueG1sUEsFBgAAAAAEAAQA8wAAAIEGAAAAAA==&#10;" adj="23998,-5707"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Nombre</w:t>
                      </w:r>
                      <w:proofErr w:type="spellEnd"/>
                      <w:r>
                        <w:t xml:space="preserve"> del </w:t>
                      </w:r>
                      <w:proofErr w:type="spellStart"/>
                      <w:r>
                        <w:t>Objeto</w:t>
                      </w:r>
                      <w:proofErr w:type="spellEnd"/>
                    </w:p>
                    <w:p w:rsidR="00274538" w:rsidRDefault="00274538"/>
                    <w:p w:rsidR="00274538" w:rsidRDefault="00274538" w:rsidP="001F21CC">
                      <w:pPr>
                        <w:jc w:val="center"/>
                      </w:pPr>
                      <w:r>
                        <w:t>Name of Object</w:t>
                      </w:r>
                    </w:p>
                  </w:txbxContent>
                </v:textbox>
              </v:shape>
            </w:pict>
          </mc:Fallback>
        </mc:AlternateContent>
      </w:r>
      <w:r>
        <w:rPr>
          <w:noProof/>
          <w:szCs w:val="28"/>
          <w:lang w:val="es-CL" w:eastAsia="es-CL"/>
        </w:rPr>
        <mc:AlternateContent>
          <mc:Choice Requires="wps">
            <w:drawing>
              <wp:anchor distT="0" distB="0" distL="114300" distR="114300" simplePos="0" relativeHeight="252298752" behindDoc="0" locked="0" layoutInCell="1" allowOverlap="1" wp14:anchorId="3EC7785A" wp14:editId="0560E060">
                <wp:simplePos x="0" y="0"/>
                <wp:positionH relativeFrom="column">
                  <wp:posOffset>3435350</wp:posOffset>
                </wp:positionH>
                <wp:positionV relativeFrom="paragraph">
                  <wp:posOffset>1675130</wp:posOffset>
                </wp:positionV>
                <wp:extent cx="1009650" cy="443230"/>
                <wp:effectExtent l="0" t="0" r="266700" b="223520"/>
                <wp:wrapNone/>
                <wp:docPr id="58723" name="AutoShape 1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09650" cy="443230"/>
                        </a:xfrm>
                        <a:prstGeom prst="wedgeRoundRectCallout">
                          <a:avLst>
                            <a:gd name="adj1" fmla="val 69051"/>
                            <a:gd name="adj2" fmla="val 87537"/>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Propiedades</w:t>
                            </w:r>
                            <w:proofErr w:type="spellEnd"/>
                            <w:r>
                              <w:t xml:space="preserve"> del Source</w:t>
                            </w:r>
                          </w:p>
                          <w:p w:rsidR="00274538" w:rsidRDefault="00274538"/>
                          <w:p w:rsidR="00274538" w:rsidRDefault="00274538" w:rsidP="001F21CC">
                            <w:pPr>
                              <w:jc w:val="center"/>
                            </w:pPr>
                            <w:r>
                              <w:t>Properties of Sour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C7785A" id="AutoShape 121" o:spid="_x0000_s1040" type="#_x0000_t62" style="position:absolute;left:0;text-align:left;margin-left:270.5pt;margin-top:131.9pt;width:79.5pt;height:34.9pt;z-index:25229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A4gIAMAAPAGAAAOAAAAZHJzL2Uyb0RvYy54bWysVduO2yAQfa/Uf0C8d31J4lwUZ7XKdqtK&#10;vax2W/WZAI5pMbhA1tl+fQdwvG6zqqqqeYhgGM6cMzOM15fHRqIHbqzQqsTZRYoRV1QzofYl/vzp&#10;5tUCI+uIYkRqxUv8yC2+3Lx8se7aFc91rSXjBgGIsquuLXHtXLtKEktr3hB7oVuu4LDSpiEOtmaf&#10;MEM6QG9kkqdpkXTasNZoyq0F63U8xJuAX1Wcuo9VZblDssTAzYV/E/53/j/ZrMlqb0hbC9rTIP/A&#10;oiFCQdAB6po4gg5GnEE1ghptdeUuqG4SXVWC8qAB1GTpb2rua9LyoAWSY9shTfb/wdIPD7cGCVbi&#10;2WKeTzBSpIEyXR2cDtFRlmc+SV1rV+B7394aL9O27zT9ZpHS25qoPb8yRnc1JwyoBf/klwt+Y+Eq&#10;2nXvNQN8AvghX8fKNB4QMoGOoSyPQ1n40SEKxixNl8UMqkfhbDqd5JNQt4SsTrdbY90brhvkFyXu&#10;ONvzO31Q7A4aYEuk1AcXwpGHd9aFOrFeKWFfM4yqRkLZH4hExTKdBQVQy5FPPvZZzGeTed86Ix/I&#10;3hNOVhRF8AGafVRYnYj2rcJuhJTIaPdFuDrk24sPh/ZE1KJWQ1ajObwLvpUGAdcSS5cFb3loIK/R&#10;BtmCX2QHdmj/aD/lbIDYrIHQ3sZoMUh/15sGt3ibUMqVK86iTZ8PVpzMEGJAGgKGuL0+KRSCDoL+&#10;C1BQZUuJ5NCQsY/Ckwp58qykQh2c5HNQGFhqKYbDIdCfKQ/cAG6Un0HJGWU7DtIIBwNLiqbECy+y&#10;z7Tv/deKhXHiiJBxDVBSeZ48jKJeMjQjN/c16xATvl3zxWQJY5IJmEuTRVqkyzlGRO5hoFJn8LP9&#10;8ZdaZ08Mx1p70kS2NYnJGhzP1A9sQ/lGQsIT9686Tgd33B3DIMmmp4Gx0+wRHj30t+9f/5mARa3N&#10;D4w6GLkltt8PxHCM5FsFLb7MplM/o8NmOpvnsDHjk934hCgKUCV2kKuw3Lo41w+tEfsaIsW3obQf&#10;ZpVwUJtAObLqNzBWY1vGT4Cf2+N98Hr6UG1+AgAA//8DAFBLAwQUAAYACAAAACEAtFwWguAAAAAL&#10;AQAADwAAAGRycy9kb3ducmV2LnhtbEyPwU7DMAyG70i8Q2QkbizpyjpUmk4DtBMCwcZ2zhrTVjRO&#10;1aRbeXvMCY62f/3+vmI1uU6ccAitJw3JTIFAqrxtqdbwsdvc3IEI0ZA1nSfU8I0BVuXlRWFy68/0&#10;jqdtrAWXUMiNhibGPpcyVA06E2a+R+Lbpx+ciTwOtbSDOXO56+RcqUw60xJ/aEyPjw1WX9vRabC7&#10;8Wn59rLYp8k6ZptQvR6eH0atr6+m9T2IiFP8C8MvPqNDyUxHP5INotOwuE3YJWqYZyk7cGKpFG+O&#10;GtI0zUCWhfzvUP4AAAD//wMAUEsBAi0AFAAGAAgAAAAhALaDOJL+AAAA4QEAABMAAAAAAAAAAAAA&#10;AAAAAAAAAFtDb250ZW50X1R5cGVzXS54bWxQSwECLQAUAAYACAAAACEAOP0h/9YAAACUAQAACwAA&#10;AAAAAAAAAAAAAAAvAQAAX3JlbHMvLnJlbHNQSwECLQAUAAYACAAAACEAUgQOICADAADwBgAADgAA&#10;AAAAAAAAAAAAAAAuAgAAZHJzL2Uyb0RvYy54bWxQSwECLQAUAAYACAAAACEAtFwWguAAAAALAQAA&#10;DwAAAAAAAAAAAAAAAAB6BQAAZHJzL2Rvd25yZXYueG1sUEsFBgAAAAAEAAQA8wAAAIcGAAAAAA==&#10;" adj="25715,29708"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Propiedades</w:t>
                      </w:r>
                      <w:proofErr w:type="spellEnd"/>
                      <w:r>
                        <w:t xml:space="preserve"> del Source</w:t>
                      </w:r>
                    </w:p>
                    <w:p w:rsidR="00274538" w:rsidRDefault="00274538"/>
                    <w:p w:rsidR="00274538" w:rsidRDefault="00274538" w:rsidP="001F21CC">
                      <w:pPr>
                        <w:jc w:val="center"/>
                      </w:pPr>
                      <w:r>
                        <w:t>Properties of Source</w:t>
                      </w:r>
                    </w:p>
                  </w:txbxContent>
                </v:textbox>
              </v:shape>
            </w:pict>
          </mc:Fallback>
        </mc:AlternateContent>
      </w:r>
      <w:r w:rsidR="008809A0">
        <w:rPr>
          <w:noProof/>
          <w:lang w:val="es-CL" w:eastAsia="es-CL"/>
        </w:rPr>
        <mc:AlternateContent>
          <mc:Choice Requires="wps">
            <w:drawing>
              <wp:anchor distT="0" distB="0" distL="114300" distR="114300" simplePos="0" relativeHeight="252296704" behindDoc="0" locked="0" layoutInCell="1" allowOverlap="1" wp14:anchorId="708C87E2" wp14:editId="5A45CE1B">
                <wp:simplePos x="0" y="0"/>
                <wp:positionH relativeFrom="column">
                  <wp:posOffset>3810398</wp:posOffset>
                </wp:positionH>
                <wp:positionV relativeFrom="paragraph">
                  <wp:posOffset>161346</wp:posOffset>
                </wp:positionV>
                <wp:extent cx="2064936" cy="309245"/>
                <wp:effectExtent l="742950" t="0" r="31115" b="52705"/>
                <wp:wrapNone/>
                <wp:docPr id="58689" name="AutoShape 1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64936" cy="309245"/>
                        </a:xfrm>
                        <a:prstGeom prst="wedgeRoundRectCallout">
                          <a:avLst>
                            <a:gd name="adj1" fmla="val -83731"/>
                            <a:gd name="adj2" fmla="val 16319"/>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Pr="00274538" w:rsidRDefault="00274538" w:rsidP="001F21CC">
                            <w:pPr>
                              <w:jc w:val="center"/>
                              <w:rPr>
                                <w:lang w:val="es-VE"/>
                              </w:rPr>
                            </w:pPr>
                            <w:r w:rsidRPr="00274538">
                              <w:rPr>
                                <w:lang w:val="es-VE"/>
                              </w:rPr>
                              <w:t>Observa el cambio</w:t>
                            </w:r>
                            <w:r>
                              <w:rPr>
                                <w:lang w:val="es-VE"/>
                              </w:rPr>
                              <w:t xml:space="preserve"> en la barra</w:t>
                            </w:r>
                          </w:p>
                          <w:p w:rsidR="00274538" w:rsidRPr="00274538" w:rsidRDefault="00274538">
                            <w:pPr>
                              <w:rPr>
                                <w:lang w:val="es-VE"/>
                              </w:rPr>
                            </w:pPr>
                          </w:p>
                          <w:p w:rsidR="00274538" w:rsidRPr="00274538" w:rsidRDefault="00274538" w:rsidP="001F21CC">
                            <w:pPr>
                              <w:jc w:val="center"/>
                              <w:rPr>
                                <w:lang w:val="es-VE"/>
                              </w:rPr>
                            </w:pPr>
                            <w:r w:rsidRPr="00274538">
                              <w:rPr>
                                <w:lang w:val="es-VE"/>
                              </w:rPr>
                              <w:t xml:space="preserve">Note </w:t>
                            </w:r>
                            <w:proofErr w:type="spellStart"/>
                            <w:r w:rsidRPr="00274538">
                              <w:rPr>
                                <w:lang w:val="es-VE"/>
                              </w:rPr>
                              <w:t>change</w:t>
                            </w:r>
                            <w:proofErr w:type="spellEnd"/>
                            <w:r w:rsidRPr="00274538">
                              <w:rPr>
                                <w:lang w:val="es-VE"/>
                              </w:rPr>
                              <w:t xml:space="preserve"> in </w:t>
                            </w:r>
                            <w:proofErr w:type="spellStart"/>
                            <w:r w:rsidRPr="00274538">
                              <w:rPr>
                                <w:lang w:val="es-VE"/>
                              </w:rPr>
                              <w:t>ribbo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08C87E2" id="AutoShape 119" o:spid="_x0000_s1041" type="#_x0000_t62" style="position:absolute;left:0;text-align:left;margin-left:300.05pt;margin-top:12.7pt;width:162.6pt;height:24.35pt;z-index:25229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awKGAMAAPEGAAAOAAAAZHJzL2Uyb0RvYy54bWysVclu2zAQvRfoPxC8J5K8yLYQOQicpijQ&#10;JUha9EyTlMWWIlWStpx+fYekrNh1DkFRHQRxZjjz3my6ut43Eu24sUKrEmeXKUZcUc2E2pT429e7&#10;izlG1hHFiNSKl/iJW3y9fPvmqmsLPtK1lowbBE6ULbq2xLVzbZEklta8IfZSt1yBstKmIQ6OZpMw&#10;Qzrw3shklKZ50mnDWqMptxakt1GJl8F/VXHqvlSV5Q7JEgM2F94mvNf+nSyvSLExpK0F7WGQf0DR&#10;EKEg6ODqljiCtkacuWoENdrqyl1S3SS6qgTlgQOwydK/2DzWpOWBCyTHtkOa7P9zSz/v7g0SrMTT&#10;eT5fYKRIA2W62TodoqMsW/gkda0twPaxvTeepm0/avrTIqVXNVEbfmOM7mpOGEDLvH1ycsEfLFxF&#10;6+6TZuCfgP+Qr31lGu8QMoH2oSxPQ1n43iEKwlGaTxbjHCMKunG6GE2mIQQpDrdbY917rhvkP0rc&#10;cbbhD3qr2AM0wIpIqbcuhCO7j9aFOrGeKWE/MoyqRkLZd0Sii/l4Ng4UoJhHRqNjoywfx7Sc2oxP&#10;bfJ81uPswyakOCDte4XdCSmR0e67cHVIuGcflPaA1KJWQ1qjOAwGX0mDAGyJpcuCtdw2kNgoy1L/&#10;+MikADn0f5QHEUAYXECVAL+N0WKQ/q4XDWbxNqGUK5efRZu8HCw/iF8MGOL2/KRQCFoIGjC4giG1&#10;lEgOHRkbKcxUyFMgpFAHmtEMGAaUWopB+UrIA7bT/AxMziDb4yCNcLCxpGhKPPck+0z75n+nWMi6&#10;I0LGb3AllcfJwy7qKUM3cvNYsw4x4ft1NB8vYE8yAYtpPE/zdDHDiMgNbFTqDH6xP17JdfqM8KwX&#10;SEFkW5NY38HwjP2ANvTLEZEw436s43pw+/U+bJIsjKef+bVmTzD10N++f/1/Aj5qbX5j1MHOLbH9&#10;tSWGYyQ/KGjxRTaZ+CUdDpPpbAQHc6xZH2uIouCqxA5yFT5XLi72bWvEpoZIcTaU9tusEu6wliKq&#10;fkfBXo1zEP8BfnEfn4PV859q+QcAAP//AwBQSwMEFAAGAAgAAAAhAEcCdw3eAAAACQEAAA8AAABk&#10;cnMvZG93bnJldi54bWxMj8tOwzAQAO9I/IO1SNyoHfdFQ5yq5VVxqUTLBzjxkkTY6yh22/D3mBMc&#10;VzuanS3Wo7PsjEPoPCnIJgIYUu1NR42Cj+PL3T2wEDUZbT2hgm8MsC6vrwqdG3+hdzwfYsOShEKu&#10;FbQx9jnnoW7R6TDxPVLaffrB6ZjGoeFm0Jckd5ZLIRbc6Y7ShVb3+Nhi/XU4OQVyu6Xp5knuw/Ht&#10;ebdz8nVlK6fU7c24eQAWcYx/MPzmp3QoU1PlT2QCswoWQmQJTbL5DFgCVnI+BVYpWM4y4GXB/39Q&#10;/gAAAP//AwBQSwECLQAUAAYACAAAACEAtoM4kv4AAADhAQAAEwAAAAAAAAAAAAAAAAAAAAAAW0Nv&#10;bnRlbnRfVHlwZXNdLnhtbFBLAQItABQABgAIAAAAIQA4/SH/1gAAAJQBAAALAAAAAAAAAAAAAAAA&#10;AC8BAABfcmVscy8ucmVsc1BLAQItABQABgAIAAAAIQBkhawKGAMAAPEGAAAOAAAAAAAAAAAAAAAA&#10;AC4CAABkcnMvZTJvRG9jLnhtbFBLAQItABQABgAIAAAAIQBHAncN3gAAAAkBAAAPAAAAAAAAAAAA&#10;AAAAAHIFAABkcnMvZG93bnJldi54bWxQSwUGAAAAAAQABADzAAAAfQYAAAAA&#10;" adj="-7286,14325" fillcolor="white [3201]" strokecolor="#fabf8f [1945]" strokeweight="1pt">
                <v:fill color2="#fbd4b4 [1305]" focus="100%" type="gradient"/>
                <v:shadow on="t" color="#974706 [1609]" opacity=".5" offset="1pt"/>
                <v:textbox>
                  <w:txbxContent>
                    <w:p w:rsidR="00274538" w:rsidRPr="00274538" w:rsidRDefault="00274538" w:rsidP="001F21CC">
                      <w:pPr>
                        <w:jc w:val="center"/>
                        <w:rPr>
                          <w:lang w:val="es-VE"/>
                        </w:rPr>
                      </w:pPr>
                      <w:r w:rsidRPr="00274538">
                        <w:rPr>
                          <w:lang w:val="es-VE"/>
                        </w:rPr>
                        <w:t>Observa el cambio</w:t>
                      </w:r>
                      <w:r>
                        <w:rPr>
                          <w:lang w:val="es-VE"/>
                        </w:rPr>
                        <w:t xml:space="preserve"> en la barra</w:t>
                      </w:r>
                    </w:p>
                    <w:p w:rsidR="00274538" w:rsidRPr="00274538" w:rsidRDefault="00274538">
                      <w:pPr>
                        <w:rPr>
                          <w:lang w:val="es-VE"/>
                        </w:rPr>
                      </w:pPr>
                    </w:p>
                    <w:p w:rsidR="00274538" w:rsidRPr="00274538" w:rsidRDefault="00274538" w:rsidP="001F21CC">
                      <w:pPr>
                        <w:jc w:val="center"/>
                        <w:rPr>
                          <w:lang w:val="es-VE"/>
                        </w:rPr>
                      </w:pPr>
                      <w:r w:rsidRPr="00274538">
                        <w:rPr>
                          <w:lang w:val="es-VE"/>
                        </w:rPr>
                        <w:t xml:space="preserve">Note </w:t>
                      </w:r>
                      <w:proofErr w:type="spellStart"/>
                      <w:r w:rsidRPr="00274538">
                        <w:rPr>
                          <w:lang w:val="es-VE"/>
                        </w:rPr>
                        <w:t>change</w:t>
                      </w:r>
                      <w:proofErr w:type="spellEnd"/>
                      <w:r w:rsidRPr="00274538">
                        <w:rPr>
                          <w:lang w:val="es-VE"/>
                        </w:rPr>
                        <w:t xml:space="preserve"> in </w:t>
                      </w:r>
                      <w:proofErr w:type="spellStart"/>
                      <w:r w:rsidRPr="00274538">
                        <w:rPr>
                          <w:lang w:val="es-VE"/>
                        </w:rPr>
                        <w:t>ribbon</w:t>
                      </w:r>
                      <w:proofErr w:type="spellEnd"/>
                    </w:p>
                  </w:txbxContent>
                </v:textbox>
              </v:shape>
            </w:pict>
          </mc:Fallback>
        </mc:AlternateContent>
      </w:r>
      <w:r w:rsidR="008809A0">
        <w:rPr>
          <w:noProof/>
          <w:lang w:val="es-CL" w:eastAsia="es-CL"/>
        </w:rPr>
        <mc:AlternateContent>
          <mc:Choice Requires="wps">
            <w:drawing>
              <wp:anchor distT="0" distB="0" distL="114300" distR="114300" simplePos="0" relativeHeight="252295680" behindDoc="0" locked="0" layoutInCell="1" allowOverlap="1" wp14:anchorId="4300B5F4" wp14:editId="0D512ACF">
                <wp:simplePos x="0" y="0"/>
                <wp:positionH relativeFrom="column">
                  <wp:posOffset>716120</wp:posOffset>
                </wp:positionH>
                <wp:positionV relativeFrom="paragraph">
                  <wp:posOffset>3517837</wp:posOffset>
                </wp:positionV>
                <wp:extent cx="815975" cy="285750"/>
                <wp:effectExtent l="247650" t="133350" r="41275" b="57150"/>
                <wp:wrapNone/>
                <wp:docPr id="58690" name="AutoShape 1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5975" cy="285750"/>
                        </a:xfrm>
                        <a:prstGeom prst="wedgeRoundRectCallout">
                          <a:avLst>
                            <a:gd name="adj1" fmla="val -75287"/>
                            <a:gd name="adj2" fmla="val -89145"/>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TimePath</w:t>
                            </w:r>
                            <w:proofErr w:type="spellEnd"/>
                          </w:p>
                          <w:p w:rsidR="00274538" w:rsidRDefault="00274538"/>
                          <w:p w:rsidR="00274538" w:rsidRDefault="00274538" w:rsidP="001F21CC">
                            <w:pPr>
                              <w:jc w:val="center"/>
                            </w:pPr>
                            <w:proofErr w:type="spellStart"/>
                            <w:r>
                              <w:t>TimePat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00B5F4" id="AutoShape 118" o:spid="_x0000_s1042" type="#_x0000_t62" style="position:absolute;left:0;text-align:left;margin-left:56.4pt;margin-top:277pt;width:64.25pt;height:22.5pt;z-index:25229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tvfHQMAAPEGAAAOAAAAZHJzL2Uyb0RvYy54bWysVVFv0zAQfkfiP1h+Z2m6Jk2rpdPUMYQ0&#10;YNpAPLu20xgcO9hu0/HrOdtpltEJIUQfKvvufPfd3XeXi8tDI9GeGyu0KnF6NsGIK6qZUNsSf/l8&#10;86bAyDqiGJFa8RI/cosvV69fXXTtkk91rSXjBoETZZddW+LauXaZJJbWvCH2TLdcgbLSpiEOrmab&#10;MEM68N7IZDqZ5EmnDWuNptxakF5HJV4F/1XFqftUVZY7JEsM2Fz4N+F/4/+T1QVZbg1pa0F7GOQf&#10;UDREKAg6uLomjqCdESeuGkGNtrpyZ1Q3ia4qQXnIAbJJJ79l81CTlodcoDi2Hcpk/59b+nF/Z5Bg&#10;Jc6KfAEVUqSBNl3tnA7RUZoWvkhda5dg+9DeGZ+mbW81/W6R0uuaqC2/MkZ3NScMoKXePnn2wF8s&#10;PEWb7oNm4J+A/1CvQ2Ua7xAqgQ6hLY9DW/jBIQrCIs0W8wwjCqppkc2z0LaELI+PW2PdO64b5A8l&#10;7jjb8nu9U+we+r8mUuqdC9HI/ta60CbWJ0rYtxSjqpHQ9T2R6M08mxbznhYjo+kzo2KRzrJTo/Ox&#10;UZrneXAEQPu4cDpC7bnCboSUyGj3Vbg6FNxnH5T2CNWiVkNZozgMBl9LgwBtiaVLg7XcNVDYKEsn&#10;/hfRgRz4H+XHqg0uoEtAWBujxSD9Wy8azOJrQilXLj+JNns5WH4UQ4jB0xAwxO3zk0IhoBAQMLgC&#10;ClpKJAdGRiKFmQp18qikQh1opnPIMKDUUgzKIdCfIQ/YwN2oPkMmJ5DtOEgjHGwsKRogpk+yr7Qn&#10;/1vFwj5xRMh4BldSeZw87KI+ZaAjNw816xATnrDT4nwBe5IJWEznxSSfLOYYEbmFjUqdwS/y4y9z&#10;zZ4QjnPtQRPZ1iQWazA8yX5AG9o3SiTMuB/ruB7cYXMImyTNPfn8zG80e4SpB357/vrvBBxqbX5i&#10;1MHOLbH9sSOGYyTfK6A4TNXML+lwmWXzKVzMWLMZa4ii4KrEDmoVjmsXF/uuNWJbQ6Q4G0r7bVYJ&#10;d1xLEVW/o2CvRlrGb4Bf3ON7sHr6Uq1+AQAA//8DAFBLAwQUAAYACAAAACEAFNd+z+EAAAALAQAA&#10;DwAAAGRycy9kb3ducmV2LnhtbEyPzU7DMBCE70i8g7VI3KgT01Aa4lSInwMqB2i5cHPjbZw0tqPY&#10;TdO3ZznBcWZHs98Uq8l2bMQhNN5JSGcJMHSV142rJXxtX2/ugYWonFaddyjhjAFW5eVFoXLtT+4T&#10;x02sGZW4kCsJJsY+5zxUBq0KM9+jo9veD1ZFkkPN9aBOVG47LpLkjlvVOPpgVI9PBqvD5mglvB/a&#10;bBRv6xcj2vP+A7/bvlk8S3l9NT0+AIs4xb8w/OITOpTEtPNHpwPrSKeC0KOELJvTKEqIeXoLbEfO&#10;cpkALwv+f0P5AwAA//8DAFBLAQItABQABgAIAAAAIQC2gziS/gAAAOEBAAATAAAAAAAAAAAAAAAA&#10;AAAAAABbQ29udGVudF9UeXBlc10ueG1sUEsBAi0AFAAGAAgAAAAhADj9If/WAAAAlAEAAAsAAAAA&#10;AAAAAAAAAAAALwEAAF9yZWxzLy5yZWxzUEsBAi0AFAAGAAgAAAAhAHiq298dAwAA8QYAAA4AAAAA&#10;AAAAAAAAAAAALgIAAGRycy9lMm9Eb2MueG1sUEsBAi0AFAAGAAgAAAAhABTXfs/hAAAACwEAAA8A&#10;AAAAAAAAAAAAAAAAdwUAAGRycy9kb3ducmV2LnhtbFBLBQYAAAAABAAEAPMAAACFBgAAAAA=&#10;" adj="-5462,-8455"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TimePath</w:t>
                      </w:r>
                      <w:proofErr w:type="spellEnd"/>
                    </w:p>
                    <w:p w:rsidR="00274538" w:rsidRDefault="00274538"/>
                    <w:p w:rsidR="00274538" w:rsidRDefault="00274538" w:rsidP="001F21CC">
                      <w:pPr>
                        <w:jc w:val="center"/>
                      </w:pPr>
                      <w:proofErr w:type="spellStart"/>
                      <w:r>
                        <w:t>TimePath</w:t>
                      </w:r>
                      <w:proofErr w:type="spellEnd"/>
                    </w:p>
                  </w:txbxContent>
                </v:textbox>
              </v:shape>
            </w:pict>
          </mc:Fallback>
        </mc:AlternateContent>
      </w:r>
      <w:r w:rsidR="008809A0">
        <w:rPr>
          <w:noProof/>
          <w:lang w:val="es-CL" w:eastAsia="es-CL"/>
        </w:rPr>
        <mc:AlternateContent>
          <mc:Choice Requires="wps">
            <w:drawing>
              <wp:anchor distT="0" distB="0" distL="114300" distR="114300" simplePos="0" relativeHeight="252314112" behindDoc="0" locked="0" layoutInCell="1" allowOverlap="1" wp14:anchorId="7DE40084" wp14:editId="2EF4C66F">
                <wp:simplePos x="0" y="0"/>
                <wp:positionH relativeFrom="column">
                  <wp:posOffset>3140075</wp:posOffset>
                </wp:positionH>
                <wp:positionV relativeFrom="paragraph">
                  <wp:posOffset>2895760</wp:posOffset>
                </wp:positionV>
                <wp:extent cx="1400175" cy="483870"/>
                <wp:effectExtent l="0" t="0" r="47625" b="182880"/>
                <wp:wrapNone/>
                <wp:docPr id="58691" name="AutoShap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0175" cy="483870"/>
                        </a:xfrm>
                        <a:prstGeom prst="wedgeRoundRectCallout">
                          <a:avLst>
                            <a:gd name="adj1" fmla="val -29182"/>
                            <a:gd name="adj2" fmla="val 79766"/>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TransferNode</w:t>
                            </w:r>
                            <w:proofErr w:type="spellEnd"/>
                            <w:r>
                              <w:t xml:space="preserve"> Output </w:t>
                            </w:r>
                          </w:p>
                          <w:p w:rsidR="00274538" w:rsidRDefault="00274538"/>
                          <w:p w:rsidR="00274538" w:rsidRDefault="00274538" w:rsidP="001F21CC">
                            <w:pPr>
                              <w:jc w:val="center"/>
                            </w:pPr>
                            <w:proofErr w:type="spellStart"/>
                            <w:r>
                              <w:t>TransferNode</w:t>
                            </w:r>
                            <w:proofErr w:type="spellEnd"/>
                            <w:r>
                              <w:t xml:space="preserve"> Output from Objec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E40084" id="_x0000_s1043" type="#_x0000_t62" style="position:absolute;left:0;text-align:left;margin-left:247.25pt;margin-top:228pt;width:110.25pt;height:38.1pt;z-index:25231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4T8IgMAAPEGAAAOAAAAZHJzL2Uyb0RvYy54bWysVW1v0zAQ/o7Ef7D8fctL2/RFS6epYwhp&#10;wLSB+OzaTmNw7GC7S8ev52ynWaATQoh8iGL7fPc8d89dLi4PjUSP3FihVYmz8xQjrqhmQu1K/PnT&#10;zdkCI+uIYkRqxUv8xC2+XL9+ddG1K57rWkvGDQInyq66tsS1c+0qSSyteUPsuW65gsNKm4Y4WJpd&#10;wgzpwHsjkzxNi6TThrVGU24t7F7HQ7wO/quKU/exqix3SJYYsLnwNuG99e9kfUFWO0PaWtAeBvkH&#10;FA0RCoIOrq6JI2hvxImrRlCjra7cOdVNoqtKUB44AJss/Y3NQ01aHrhAcmw7pMn+P7f0w+OdQYKV&#10;eLYolhlGijRQpqu90yE6yvLcJ6lr7QpsH9o742na9lbTbxYpvamJ2vErY3RXc8IAWubtk18u+IWF&#10;q2jbvdcM/BPwH/J1qEzjHUIm0CGU5WkoCz84RGEzm6ZpNp9hROFsupgs5qFuCVkdb7fGurdcN8h/&#10;lLjjbMfv9V6xexDAhkip9y6EI4+31oU6sZ4pYV+BddVIKPsjkegsX2aLQBmKOTLKx0bz5bwoeu2M&#10;bCZjm6woinlIBVn1YQHxEWmvFXYjpERGuy/C1SHhnn04tEekFrUa0hq3Q2PwjTQIwJZYuixYy30D&#10;iY17WeqfiA72Qf9x/5i0wQVUCTjaGC0G6e/6rcEs3iaUcuWKk2hQm5eCFcdtCDF4GgKGuD0/KRQC&#10;CYEAgytoUkuJ5KDIKKTQUyFPHpVUqIOTfA5BA0otxXA4BPoz5AEbuBvlZ2ByAtmOgzTCwcSSoinx&#10;wpPsM+3F/0axME8cETJ+gyupPE4eZlFPGdTIzUPNOsSE12u+mCxhTjIBg2mySIt0OceIyB1MVOoM&#10;flEff8l19oxwzLUHTWRbk5iswfCE/YA2lG9EJPS4b+s4HtxhewiTJAuy9z2/1ewJuh707fXr/xPw&#10;UWvzA6MOZm6J7fc9MRwj+U6BxJfZdOqHdFhMZ/McFmZ8sh2fEEXBVYkd5Cp8blwc7PvWiF0NkWJv&#10;KO2nWSXccSxFVP2MgrkaZRn/AX5wj9fB6vlPtf4JAAD//wMAUEsDBBQABgAIAAAAIQAjJ29S4wAA&#10;AAsBAAAPAAAAZHJzL2Rvd25yZXYueG1sTI9BT8JAEIXvJv6HzZh4MbClUNTaLVGiiQcMoeqB29Id&#10;20p3tukuUP6940lv72W+vHkvWwy2FUfsfeNIwWQcgUAqnWmoUvDx/jK6A+GDJqNbR6jgjB4W+eVF&#10;plPjTrTBYxEqwSHkU62gDqFLpfRljVb7seuQ+PbleqsD276SptcnDretjKNoLq1uiD/UusNljeW+&#10;OFgFs8+36f4mrl/terlZbVdPxfP2+6zU9dXw+AAi4BD+YPitz9Uh5047dyDjRcsZ97OEURbJnEcx&#10;cTtJWOwUJNM4Bpln8v+G/AcAAP//AwBQSwECLQAUAAYACAAAACEAtoM4kv4AAADhAQAAEwAAAAAA&#10;AAAAAAAAAAAAAAAAW0NvbnRlbnRfVHlwZXNdLnhtbFBLAQItABQABgAIAAAAIQA4/SH/1gAAAJQB&#10;AAALAAAAAAAAAAAAAAAAAC8BAABfcmVscy8ucmVsc1BLAQItABQABgAIAAAAIQBr24T8IgMAAPEG&#10;AAAOAAAAAAAAAAAAAAAAAC4CAABkcnMvZTJvRG9jLnhtbFBLAQItABQABgAIAAAAIQAjJ29S4wAA&#10;AAsBAAAPAAAAAAAAAAAAAAAAAHwFAABkcnMvZG93bnJldi54bWxQSwUGAAAAAAQABADzAAAAjAYA&#10;AAAA&#10;" adj="4497,28029"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TransferNode</w:t>
                      </w:r>
                      <w:proofErr w:type="spellEnd"/>
                      <w:r>
                        <w:t xml:space="preserve"> Output </w:t>
                      </w:r>
                    </w:p>
                    <w:p w:rsidR="00274538" w:rsidRDefault="00274538"/>
                    <w:p w:rsidR="00274538" w:rsidRDefault="00274538" w:rsidP="001F21CC">
                      <w:pPr>
                        <w:jc w:val="center"/>
                      </w:pPr>
                      <w:proofErr w:type="spellStart"/>
                      <w:r>
                        <w:t>TransferNode</w:t>
                      </w:r>
                      <w:proofErr w:type="spellEnd"/>
                      <w:r>
                        <w:t xml:space="preserve"> Output from Objects</w:t>
                      </w:r>
                    </w:p>
                  </w:txbxContent>
                </v:textbox>
              </v:shape>
            </w:pict>
          </mc:Fallback>
        </mc:AlternateContent>
      </w:r>
      <w:r w:rsidR="008809A0">
        <w:rPr>
          <w:noProof/>
          <w:lang w:val="es-CL" w:eastAsia="es-CL"/>
        </w:rPr>
        <mc:AlternateContent>
          <mc:Choice Requires="wps">
            <w:drawing>
              <wp:anchor distT="0" distB="0" distL="114300" distR="114300" simplePos="0" relativeHeight="252315136" behindDoc="0" locked="0" layoutInCell="1" allowOverlap="1" wp14:anchorId="7F6D5B2D" wp14:editId="214FB8CC">
                <wp:simplePos x="0" y="0"/>
                <wp:positionH relativeFrom="column">
                  <wp:posOffset>1444415</wp:posOffset>
                </wp:positionH>
                <wp:positionV relativeFrom="paragraph">
                  <wp:posOffset>3880310</wp:posOffset>
                </wp:positionV>
                <wp:extent cx="1153160" cy="483870"/>
                <wp:effectExtent l="0" t="190500" r="46990" b="49530"/>
                <wp:wrapNone/>
                <wp:docPr id="58718" name="AutoShape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3160" cy="483870"/>
                        </a:xfrm>
                        <a:prstGeom prst="wedgeRoundRectCallout">
                          <a:avLst>
                            <a:gd name="adj1" fmla="val 33846"/>
                            <a:gd name="adj2" fmla="val -87000"/>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BasicNode</w:t>
                            </w:r>
                            <w:proofErr w:type="spellEnd"/>
                            <w:r>
                              <w:t xml:space="preserve"> </w:t>
                            </w:r>
                            <w:r>
                              <w:br/>
                              <w:t xml:space="preserve">Input </w:t>
                            </w:r>
                          </w:p>
                          <w:p w:rsidR="00274538" w:rsidRDefault="00274538"/>
                          <w:p w:rsidR="00274538" w:rsidRDefault="00274538" w:rsidP="001F21CC">
                            <w:pPr>
                              <w:jc w:val="center"/>
                            </w:pPr>
                            <w:proofErr w:type="spellStart"/>
                            <w:r>
                              <w:t>BasicNode</w:t>
                            </w:r>
                            <w:proofErr w:type="spellEnd"/>
                            <w:r>
                              <w:t xml:space="preserve"> </w:t>
                            </w:r>
                            <w:r>
                              <w:br/>
                              <w:t>Input to Objec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6D5B2D" id="_x0000_s1044" type="#_x0000_t62" style="position:absolute;left:0;text-align:left;margin-left:113.75pt;margin-top:305.55pt;width:90.8pt;height:38.1pt;z-index:25231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2r0HQMAAPEGAAAOAAAAZHJzL2Uyb0RvYy54bWysVd9v0zAQfkfif7D8ztL0R5pVS6epYwhp&#10;wLSBeHZtpzE4drDdpuOv52wnWUYnhBAvkX0+33139/nLxeWxlujAjRVaFTg9m2DEFdVMqF2Bv3y+&#10;eZNjZB1RjEiteIEfucWX69evLtpmxae60pJxgyCIsqu2KXDlXLNKEksrXhN7phuu4LDUpiYOtmaX&#10;MENaiF7LZDqZZEmrDWuMptxasF7HQ7wO8cuSU/epLC13SBYYsLnwNeG79d9kfUFWO0OaStAOBvkH&#10;FDURCpIOoa6JI2hvxEmoWlCjrS7dGdV1ostSUB5qgGrSyW/VPFSk4aEWaI5thjbZ/xeWfjzcGSRY&#10;gRf5MoVhKVLDmK72TofsKJ1OfZPaxq7A96G5M75M29xq+t0ipTcVUTt+ZYxuK04YQEu9f/Lsgt9Y&#10;uIq27QfNID6B+KFfx9LUPiB0Ah3DWB6HsfCjQxSMabqYpRlMj8LZPJ/lyzC3hKz6242x7h3XNfKL&#10;Arec7fi93it2DwTYECn13oV05HBrXZgT6yol7FuKUVlLGPuBSDSb5fOso8XIZzr2eQMIJj13Rk6z&#10;sVOaZdkytIKsurSAuEfacYXdCCmR0e6rcFVouK8+HNoeqUWNhrZGc3gYfCMNArAFli4N3nJfQ2Oj&#10;LQVsPTqwA/+jvW/aEAKmBIS1MVtM0t31psEt3iaUcuWyk2zzl5NlvRlSDJGGhCFvV58UCgGFgIAh&#10;FIzZUiI5MDISKbyp0CePSirUwskUBhCgWC3FcDgk+jPkARuEG/VnqOQE8rMktXCgWFLUBc59kR0P&#10;PPnfKhb0xBEh4xpCSeVx86BFXcnARm4eKtYiJjxfp/nsHJ4eEyBMs3ySTc6XGBG5A0WlzuAX+fGX&#10;tS6eEI5r7UAT2VQkNmtwPKl+QBvGNyokvHH/rKM8uOP2GJQEZKRTjK1mj/Dqgd+ev/4/AYtKm58Y&#10;taC5BbY/9sRwjOR7BRQ/T+dzL9JhM18sp7Ax45Pt+IQoCqEK7KBXYblxUdj3jRG7CjLFt6G0V7NS&#10;uF6WIqpOo0BXIy3jP8AL93gfvJ7+VOtfAAAA//8DAFBLAwQUAAYACAAAACEADSLH3t8AAAALAQAA&#10;DwAAAGRycy9kb3ducmV2LnhtbEyPy07DMBBF90j8gzVI7KiTQF8hToVA3VYlICR2bjxNTONxFLtp&#10;+HuGFezmcXTnTLGZXCdGHIL1pCCdJSCQam8sNQre37Z3KxAhajK684QKvjHApry+KnRu/IVecaxi&#10;IziEQq4VtDH2uZShbtHpMPM9Eu+OfnA6cjs00gz6wuGuk1mSLKTTlvhCq3t8brE+VWenYDh9fB5f&#10;dtXefu13ej3ObbVFq9TtzfT0CCLiFP9g+NVndSjZ6eDPZILoFGTZcs6ogkWapiCYeEjWXBx4slre&#10;gywL+f+H8gcAAP//AwBQSwECLQAUAAYACAAAACEAtoM4kv4AAADhAQAAEwAAAAAAAAAAAAAAAAAA&#10;AAAAW0NvbnRlbnRfVHlwZXNdLnhtbFBLAQItABQABgAIAAAAIQA4/SH/1gAAAJQBAAALAAAAAAAA&#10;AAAAAAAAAC8BAABfcmVscy8ucmVsc1BLAQItABQABgAIAAAAIQDOS2r0HQMAAPEGAAAOAAAAAAAA&#10;AAAAAAAAAC4CAABkcnMvZTJvRG9jLnhtbFBLAQItABQABgAIAAAAIQANIsfe3wAAAAsBAAAPAAAA&#10;AAAAAAAAAAAAAHcFAABkcnMvZG93bnJldi54bWxQSwUGAAAAAAQABADzAAAAgwYAAAAA&#10;" adj="18111,-7992"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BasicNode</w:t>
                      </w:r>
                      <w:proofErr w:type="spellEnd"/>
                      <w:r>
                        <w:t xml:space="preserve"> </w:t>
                      </w:r>
                      <w:r>
                        <w:br/>
                        <w:t xml:space="preserve">Input </w:t>
                      </w:r>
                    </w:p>
                    <w:p w:rsidR="00274538" w:rsidRDefault="00274538"/>
                    <w:p w:rsidR="00274538" w:rsidRDefault="00274538" w:rsidP="001F21CC">
                      <w:pPr>
                        <w:jc w:val="center"/>
                      </w:pPr>
                      <w:proofErr w:type="spellStart"/>
                      <w:r>
                        <w:t>BasicNode</w:t>
                      </w:r>
                      <w:proofErr w:type="spellEnd"/>
                      <w:r>
                        <w:t xml:space="preserve"> </w:t>
                      </w:r>
                      <w:r>
                        <w:br/>
                        <w:t>Input to Objects</w:t>
                      </w:r>
                    </w:p>
                  </w:txbxContent>
                </v:textbox>
              </v:shape>
            </w:pict>
          </mc:Fallback>
        </mc:AlternateContent>
      </w:r>
      <w:r w:rsidR="008809A0">
        <w:rPr>
          <w:noProof/>
          <w:lang w:val="es-CL" w:eastAsia="es-CL"/>
        </w:rPr>
        <mc:AlternateContent>
          <mc:Choice Requires="wps">
            <w:drawing>
              <wp:anchor distT="0" distB="0" distL="114300" distR="114300" simplePos="0" relativeHeight="252294656" behindDoc="0" locked="0" layoutInCell="1" allowOverlap="1" wp14:anchorId="0A712FDF" wp14:editId="3346359C">
                <wp:simplePos x="0" y="0"/>
                <wp:positionH relativeFrom="column">
                  <wp:posOffset>665878</wp:posOffset>
                </wp:positionH>
                <wp:positionV relativeFrom="paragraph">
                  <wp:posOffset>2382373</wp:posOffset>
                </wp:positionV>
                <wp:extent cx="591185" cy="271145"/>
                <wp:effectExtent l="304800" t="571500" r="37465" b="52705"/>
                <wp:wrapNone/>
                <wp:docPr id="58719"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1185" cy="271145"/>
                        </a:xfrm>
                        <a:prstGeom prst="wedgeRoundRectCallout">
                          <a:avLst>
                            <a:gd name="adj1" fmla="val -94135"/>
                            <a:gd name="adj2" fmla="val -248077"/>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r>
                              <w:t>Server</w:t>
                            </w:r>
                          </w:p>
                          <w:p w:rsidR="00274538" w:rsidRDefault="00274538"/>
                          <w:p w:rsidR="00274538" w:rsidRDefault="00274538" w:rsidP="001F21CC">
                            <w:pPr>
                              <w:jc w:val="center"/>
                            </w:pPr>
                            <w:r>
                              <w:t>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712FDF" id="AutoShape 117" o:spid="_x0000_s1045" type="#_x0000_t62" style="position:absolute;left:0;text-align:left;margin-left:52.45pt;margin-top:187.6pt;width:46.55pt;height:21.35pt;z-index:25229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gGpGgMAAPIGAAAOAAAAZHJzL2Uyb0RvYy54bWysVUtvGyEQvlfqf0Dck138tpV1FDlNVamP&#10;KGnVMwbWS8vCFnDW6a/vAOvNps4hquqDBTPDzDevby8uD7VCD8I6aXSByXmOkdDMcKl3Bf729eZs&#10;gZHzVHOqjBYFfhQOX67fvrlom5UYmcooLiwCJ9qt2qbAlffNKsscq0RN3blphAZlaWxNPVztLuOW&#10;tuC9Vtkoz2dZayxvrGHCOZBeJyVeR/9lKZj/UpZOeKQKDNh8/Lfxfxv+s/UFXe0sbSrJOhj0H1DU&#10;VGoI2ru6pp6ivZUnrmrJrHGm9OfM1JkpS8lEzAGyIflf2dxXtBExFyiOa/oyuf/nln1+uLVI8gJP&#10;F3OyxEjTGtp0tfcmRkeEzEOR2satwPa+ubUhTdd8NOynQ9psKqp34spa01aCcoBGgn327EG4OHiK&#10;tu0nw8E/Bf+xXofS1sEhVAIdYlse+7aIg0cMhNMlIYspRgxUozkhk2mMQFfHx411/r0wNQqHAreC&#10;78Sd2Wt+B/3fUKXM3sdo9OGj87FNvEuU8h8Eo7JW0PUHqtDZckLG0T/0cmA0emY0mizyeazLc6vx&#10;0IrMZrNok9FVFxhOR6zdsPAbqRSyxn+XvooVD+lHpTtidagxUNckjpshNsoigFtg5Um0VvsaKptk&#10;JA+/NNoghwVI8igCCL0LaBPgdylaCtK9DaLeLL2mjAntZyfRJi8Hmx3FLwaMcbv8lNQIZgj6HF3B&#10;ljpGlYCRTJMUlyrWKaBSGrWgGc0hw4jSKNkrXwm5xwbuBvXpMzmB7IZBaumBspSsC7wISXaVDtP/&#10;TvNIKJ5Klc7gSumAU0Qy6lKGeRT2vuIt4jJM7GgxXgJRcgnMNF7ks3w5x4iqHVAq8xa/OB+vzHX6&#10;hHCYaweaqqaiqb+94Un2Pdo4L4NE4pKHvU784A/bQ6QS4JGOMraGP8Law3yH+Q0fCjhUxv7GqAXS&#10;LbD7tadWYKQ+aBjxJZlMAkvHy2Q6H8HFDjXboYZqBq4K7KFW8bjxidn3jZW7CiKl3dAm0Fkp/ZGX&#10;EqqOpIBY0x6kj0Bg7uE9Wj19qtZ/AAAA//8DAFBLAwQUAAYACAAAACEA8H5ENeAAAAALAQAADwAA&#10;AGRycy9kb3ducmV2LnhtbEyPwU7DMBBE70j8g7VI3KidUtokxKkQEkI9UpCAmxsvSUS8TmO3Sfl6&#10;tic4jvZp9k2xnlwnjjiE1pOGZKZAIFXetlRreHt9uklBhGjIms4TajhhgHV5eVGY3PqRXvC4jbXg&#10;Egq50dDE2OdShqpBZ8LM90h8+/KDM5HjUEs7mJHLXSfnSi2lMy3xh8b0+Nhg9b09OA3tmNpk/6OW&#10;7uNzczJ137/vnzdaX19ND/cgIk7xD4azPqtDyU47fyAbRMdZLTJGNdyu7uYgzkSW8rqdhkWyykCW&#10;hfy/ofwFAAD//wMAUEsBAi0AFAAGAAgAAAAhALaDOJL+AAAA4QEAABMAAAAAAAAAAAAAAAAAAAAA&#10;AFtDb250ZW50X1R5cGVzXS54bWxQSwECLQAUAAYACAAAACEAOP0h/9YAAACUAQAACwAAAAAAAAAA&#10;AAAAAAAvAQAAX3JlbHMvLnJlbHNQSwECLQAUAAYACAAAACEAV+oBqRoDAADyBgAADgAAAAAAAAAA&#10;AAAAAAAuAgAAZHJzL2Uyb0RvYy54bWxQSwECLQAUAAYACAAAACEA8H5ENeAAAAALAQAADwAAAAAA&#10;AAAAAAAAAAB0BQAAZHJzL2Rvd25yZXYueG1sUEsFBgAAAAAEAAQA8wAAAIEGAAAAAA==&#10;" adj="-9533,-42785" fillcolor="white [3201]" strokecolor="#fabf8f [1945]" strokeweight="1pt">
                <v:fill color2="#fbd4b4 [1305]" focus="100%" type="gradient"/>
                <v:shadow on="t" color="#974706 [1609]" opacity=".5" offset="1pt"/>
                <v:textbox>
                  <w:txbxContent>
                    <w:p w:rsidR="00274538" w:rsidRDefault="00274538" w:rsidP="001F21CC">
                      <w:pPr>
                        <w:jc w:val="center"/>
                      </w:pPr>
                      <w:r>
                        <w:t>Server</w:t>
                      </w:r>
                    </w:p>
                    <w:p w:rsidR="00274538" w:rsidRDefault="00274538"/>
                    <w:p w:rsidR="00274538" w:rsidRDefault="00274538" w:rsidP="001F21CC">
                      <w:pPr>
                        <w:jc w:val="center"/>
                      </w:pPr>
                      <w:r>
                        <w:t>Server</w:t>
                      </w:r>
                    </w:p>
                  </w:txbxContent>
                </v:textbox>
              </v:shape>
            </w:pict>
          </mc:Fallback>
        </mc:AlternateContent>
      </w:r>
      <w:r w:rsidR="008809A0">
        <w:rPr>
          <w:noProof/>
          <w:lang w:val="es-CL" w:eastAsia="es-CL"/>
        </w:rPr>
        <mc:AlternateContent>
          <mc:Choice Requires="wps">
            <w:drawing>
              <wp:anchor distT="0" distB="0" distL="114300" distR="114300" simplePos="0" relativeHeight="252319232" behindDoc="0" locked="0" layoutInCell="1" allowOverlap="1" wp14:anchorId="278372F9" wp14:editId="78DE7100">
                <wp:simplePos x="0" y="0"/>
                <wp:positionH relativeFrom="column">
                  <wp:posOffset>1856607</wp:posOffset>
                </wp:positionH>
                <wp:positionV relativeFrom="paragraph">
                  <wp:posOffset>1061015</wp:posOffset>
                </wp:positionV>
                <wp:extent cx="1075055" cy="271145"/>
                <wp:effectExtent l="571500" t="0" r="29845" b="71755"/>
                <wp:wrapNone/>
                <wp:docPr id="58720" name="AutoShap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271145"/>
                        </a:xfrm>
                        <a:prstGeom prst="wedgeRoundRectCallout">
                          <a:avLst>
                            <a:gd name="adj1" fmla="val -99316"/>
                            <a:gd name="adj2" fmla="val 46541"/>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9D6E0F">
                            <w:pPr>
                              <w:jc w:val="center"/>
                            </w:pPr>
                            <w:r>
                              <w:t>Model Entity</w:t>
                            </w:r>
                          </w:p>
                          <w:p w:rsidR="00274538" w:rsidRDefault="00274538" w:rsidP="009D6E0F"/>
                          <w:p w:rsidR="00274538" w:rsidRDefault="00274538" w:rsidP="009D6E0F">
                            <w:pPr>
                              <w:jc w:val="center"/>
                            </w:pPr>
                            <w:r>
                              <w:t>Ser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8372F9" id="_x0000_s1046" type="#_x0000_t62" style="position:absolute;left:0;text-align:left;margin-left:146.2pt;margin-top:83.55pt;width:84.65pt;height:21.35pt;z-index:25231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h2dGwMAAPEGAAAOAAAAZHJzL2Uyb0RvYy54bWysVd9v2yAQfp+0/wHx3tpOYueH6lRVuk6T&#10;uq1qN+2ZAI7ZMHhA6nR//Q5wXG/pQzXNDxa+O+6+7zg+X1weGokeubFCqxJn5ylGXFHNhNqV+OuX&#10;m7MFRtYRxYjUipf4iVt8uX775qJrV3yiay0ZNwiSKLvq2hLXzrWrJLG05g2x57rlCpyVNg1x8Gl2&#10;CTOkg+yNTCZpWiSdNqw1mnJrwXodnXgd8lcVp+5zVVnukCwxYHPhbcJ769/J+oKsdoa0taA9DPIP&#10;KBoiFBQdUl0TR9DeiJNUjaBGW125c6qbRFeVoDxwADZZ+hebh5q0PHCB5th2aJP9f2npp8c7gwQr&#10;cb6YT6BDijRwTFd7p0N1lGVz36SutSuIfWjvjKdp21tNf1ik9KYmasevjNFdzQkDaJmPT/7Y4D8s&#10;bEXb7qNmkJ9A/tCvQ2UanxA6gQ7hWJ6GY+EHhygYs3Sep3mOEQXfZJ5lszyUIKvj7tZY957rBvlF&#10;iTvOdvxe7xW7hwHYECn13oVy5PHWunBOrGdK2PcMo6qRcOyPRKKz5XKaFf1cjIIm46BZkc8CTTjw&#10;Ucx0HJMVRRFal5BVXxZWR6T9rLAbISUy2n0Trg4N9+yD0x6RWtRqaGs0h4vBN9IgAFti6bIQLfcN&#10;NDbastQ/kQHYYf6jPZgAwpACTgnw21gtFun3etMQFncTSrlyxUm12cvFiqP5xYKhbs9PCoVghGAA&#10;QyoYQUuJ5DCRcZDCnQp98qikQh14JnNgGFBqKQbnKyEP2CDdqD8DkxPIdlykEQ4US4qmxAtPsu+0&#10;H/53igU9cUTIuIZUUnmcPGhRTxmmkZuHmnWICT+vk8V0CTrJBAjTdJEW6XKOEZE7UFTqDH5xPl7J&#10;NX9GOObagyayrUk83yHwhP2ANszLiEi44/5aR3lwh+0hKAnISK8YW82e4NbDfPv59f8JWNTa/MKo&#10;A80tsf25J4ZjJD8oGPFlNpt5kQ4fszzokRl7tmMPURRSldhBr8Jy46Kw71sjdjVUindDaa9mlXBH&#10;WYqoeo0CXY33IP4DvHCPv0PU859q/RsAAP//AwBQSwMEFAAGAAgAAAAhAOx4V+ffAAAACwEAAA8A&#10;AABkcnMvZG93bnJldi54bWxMj0FOwzAQRfdI3MEaJHbUTqjSNsSpEBJigUCq4QBuPMRRYzuK3SS9&#10;fYcVLEfv6/831X5xPZtwjF3wErKVAIa+CabzrYTvr9eHLbCYtDe6Dx4lXDDCvr69qXRpwuwPOKnU&#10;MirxsdQSbEpDyXlsLDodV2FAT+wnjE4nOseWm1HPVO56ngtRcKc7TwtWD/hisTmps5OgbNL5dCrU&#10;5/vH22MvJqdm4aS8v1uen4AlXNJfGH71SR1qcjqGszeR9RLyXb6mKIFikwGjxLrINsCOhMRuC7yu&#10;+P8f6isAAAD//wMAUEsBAi0AFAAGAAgAAAAhALaDOJL+AAAA4QEAABMAAAAAAAAAAAAAAAAAAAAA&#10;AFtDb250ZW50X1R5cGVzXS54bWxQSwECLQAUAAYACAAAACEAOP0h/9YAAACUAQAACwAAAAAAAAAA&#10;AAAAAAAvAQAAX3JlbHMvLnJlbHNQSwECLQAUAAYACAAAACEA1C4dnRsDAADxBgAADgAAAAAAAAAA&#10;AAAAAAAuAgAAZHJzL2Uyb0RvYy54bWxQSwECLQAUAAYACAAAACEA7HhX598AAAALAQAADwAAAAAA&#10;AAAAAAAAAAB1BQAAZHJzL2Rvd25yZXYueG1sUEsFBgAAAAAEAAQA8wAAAIEGAAAAAA==&#10;" adj="-10652,20853" fillcolor="white [3201]" strokecolor="#fabf8f [1945]" strokeweight="1pt">
                <v:fill color2="#fbd4b4 [1305]" focus="100%" type="gradient"/>
                <v:shadow on="t" color="#974706 [1609]" opacity=".5" offset="1pt"/>
                <v:textbox>
                  <w:txbxContent>
                    <w:p w:rsidR="00274538" w:rsidRDefault="00274538" w:rsidP="009D6E0F">
                      <w:pPr>
                        <w:jc w:val="center"/>
                      </w:pPr>
                      <w:r>
                        <w:t>Model Entity</w:t>
                      </w:r>
                    </w:p>
                    <w:p w:rsidR="00274538" w:rsidRDefault="00274538" w:rsidP="009D6E0F"/>
                    <w:p w:rsidR="00274538" w:rsidRDefault="00274538" w:rsidP="009D6E0F">
                      <w:pPr>
                        <w:jc w:val="center"/>
                      </w:pPr>
                      <w:r>
                        <w:t>Server</w:t>
                      </w:r>
                    </w:p>
                  </w:txbxContent>
                </v:textbox>
              </v:shape>
            </w:pict>
          </mc:Fallback>
        </mc:AlternateContent>
      </w:r>
      <w:r w:rsidR="008809A0">
        <w:rPr>
          <w:noProof/>
          <w:lang w:val="es-CL" w:eastAsia="es-CL"/>
        </w:rPr>
        <mc:AlternateContent>
          <mc:Choice Requires="wps">
            <w:drawing>
              <wp:anchor distT="0" distB="0" distL="114300" distR="114300" simplePos="0" relativeHeight="252297728" behindDoc="0" locked="0" layoutInCell="1" allowOverlap="1" wp14:anchorId="08A21633" wp14:editId="4D3A461E">
                <wp:simplePos x="0" y="0"/>
                <wp:positionH relativeFrom="column">
                  <wp:posOffset>2007333</wp:posOffset>
                </wp:positionH>
                <wp:positionV relativeFrom="paragraph">
                  <wp:posOffset>1422756</wp:posOffset>
                </wp:positionV>
                <wp:extent cx="1162685" cy="456565"/>
                <wp:effectExtent l="590550" t="0" r="37465" b="57785"/>
                <wp:wrapNone/>
                <wp:docPr id="58721" name="AutoShape 1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685" cy="456565"/>
                        </a:xfrm>
                        <a:prstGeom prst="wedgeRoundRectCallout">
                          <a:avLst>
                            <a:gd name="adj1" fmla="val -97258"/>
                            <a:gd name="adj2" fmla="val 37716"/>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r>
                              <w:t>Source Object Selected Library</w:t>
                            </w:r>
                          </w:p>
                          <w:p w:rsidR="00274538" w:rsidRDefault="00274538"/>
                          <w:p w:rsidR="00274538" w:rsidRDefault="00274538" w:rsidP="001F21CC">
                            <w:pPr>
                              <w:jc w:val="center"/>
                            </w:pPr>
                            <w:r>
                              <w:t>Source Object Selected Libr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A21633" id="AutoShape 120" o:spid="_x0000_s1047" type="#_x0000_t62" style="position:absolute;left:0;text-align:left;margin-left:158.05pt;margin-top:112.05pt;width:91.55pt;height:35.95pt;z-index:25229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WufGwMAAPEGAAAOAAAAZHJzL2Uyb0RvYy54bWysVVFv0zAQfkfiP1h+39KkbdpGS6epYwhp&#10;wLSBeHZtpzE4drDdpePXc7bTLNA9TIhWipzz+e6783dfLi4PjUSP3FihVYnT8wlGXFHNhNqV+OuX&#10;m7MlRtYRxYjUipf4iVt8uX775qJrC57pWkvGDYIgyhZdW+LaubZIEktr3hB7rluuYLPSpiEOXs0u&#10;YYZ0EL2RSTaZ5EmnDWuNptxasF7HTbwO8auKU/e5qix3SJYYsLnwNOG59c9kfUGKnSFtLWgPg/wD&#10;ioYIBUmHUNfEEbQ34iRUI6jRVlfunOom0VUlKA81QDXp5K9qHmrS8lALNMe2Q5vs/wtLPz3eGSRY&#10;iefLRZZipEgD13S1dzpkR2kWmtS1tgDfh/bO+DJte6vpD4uU3tRE7fiVMbqrOWEALfVNTf444F8s&#10;HEXb7qNmEJ9A/NCvQ2UaHxA6gQ7hWp6Ga+EHhygY0zTP8uUcIwp7s3kO/5CCFMfTrbHuPdcN8osS&#10;d5zt+L3eK3YPBNgQKfXehXTk8da6cE+sr5Sw71B11Ui49kci0dlqkc2XPS9GTtnYabpYpPmpz3Ts&#10;k+Z5vuhx9mkTUhyR9lxhN0JKZLT7JlwdGu6rD5v2iNSiVkNbozkMBt9IgwBsiaVLg7fcN9DYaEsn&#10;/hfRgR34H+3BBBCGEHBLQFgbs8Uk/VlvGtziaUIpVy4/yTZ7OVl+NL+YMOTt65NCIaAQEDCEgiG1&#10;lEgOjIxECjMV+uRRSYU62MkWUGFAqaUYNl8JecAG4Ub9GSo5gWzHSRrhQLGkaEq89EX2nfbkf6dY&#10;0BNHhIxrCCWVx8mDFvUlAxu5eahZh5jwfM2W0xXoJBMgTNPlJJ+sFhgRuQNFpc7gF/nxylrnzwjH&#10;tfagiWxrEu93cDypfkAb+DIqJMy4H2uvtrZwh+0hKAnICLTBm7aaPcHUA789f/13Aha1Nr8w6kBz&#10;S2x/7onhGMkPCii+SmczL9LhZTZfgPQgM97ZjneIohCqxA56FZYbF4V93xqxqyFTnA2lvZpVwh1l&#10;KaLqNQp0Nc5B/AZ44R6/B6/nL9X6NwAAAP//AwBQSwMEFAAGAAgAAAAhADnnVzzgAAAACwEAAA8A&#10;AABkcnMvZG93bnJldi54bWxMj01Pg0AQhu8m/ofNmHgxdgEbLMjSkCZevJiiSdPblB0BZXcJu6X4&#10;7x1PepuPJ+88U2wXM4iZJt87qyBeRSDINk73tlXw/vZ8vwHhA1qNg7Ok4Js8bMvrqwJz7S52T3Md&#10;WsEh1ueooAthzKX0TUcG/cqNZHn34SaDgduplXrCC4ebQSZRlEqDveULHY6066j5qs9GwfHzsdrs&#10;qv2xviN7IMxwfj28KHV7s1RPIAIt4Q+GX31Wh5KdTu5stReDgoc4jRlVkCRrLphYZ1kC4sSTLI1A&#10;loX8/0P5AwAA//8DAFBLAQItABQABgAIAAAAIQC2gziS/gAAAOEBAAATAAAAAAAAAAAAAAAAAAAA&#10;AABbQ29udGVudF9UeXBlc10ueG1sUEsBAi0AFAAGAAgAAAAhADj9If/WAAAAlAEAAAsAAAAAAAAA&#10;AAAAAAAALwEAAF9yZWxzLy5yZWxzUEsBAi0AFAAGAAgAAAAhACQ5a58bAwAA8QYAAA4AAAAAAAAA&#10;AAAAAAAALgIAAGRycy9lMm9Eb2MueG1sUEsBAi0AFAAGAAgAAAAhADnnVzzgAAAACwEAAA8AAAAA&#10;AAAAAAAAAAAAdQUAAGRycy9kb3ducmV2LnhtbFBLBQYAAAAABAAEAPMAAACCBgAAAAA=&#10;" adj="-10208,18947" fillcolor="white [3201]" strokecolor="#fabf8f [1945]" strokeweight="1pt">
                <v:fill color2="#fbd4b4 [1305]" focus="100%" type="gradient"/>
                <v:shadow on="t" color="#974706 [1609]" opacity=".5" offset="1pt"/>
                <v:textbox>
                  <w:txbxContent>
                    <w:p w:rsidR="00274538" w:rsidRDefault="00274538" w:rsidP="001F21CC">
                      <w:pPr>
                        <w:jc w:val="center"/>
                      </w:pPr>
                      <w:r>
                        <w:t>Source Object Selected Library</w:t>
                      </w:r>
                    </w:p>
                    <w:p w:rsidR="00274538" w:rsidRDefault="00274538"/>
                    <w:p w:rsidR="00274538" w:rsidRDefault="00274538" w:rsidP="001F21CC">
                      <w:pPr>
                        <w:jc w:val="center"/>
                      </w:pPr>
                      <w:r>
                        <w:t>Source Object Selected Library</w:t>
                      </w:r>
                    </w:p>
                  </w:txbxContent>
                </v:textbox>
              </v:shape>
            </w:pict>
          </mc:Fallback>
        </mc:AlternateContent>
      </w:r>
      <w:r w:rsidR="008809A0" w:rsidRPr="00274538">
        <w:rPr>
          <w:lang w:val="es-VE"/>
        </w:rPr>
        <w:br/>
      </w:r>
      <w:r w:rsidR="008809A0">
        <w:rPr>
          <w:noProof/>
          <w:lang w:val="es-CL" w:eastAsia="es-CL"/>
        </w:rPr>
        <w:drawing>
          <wp:inline distT="0" distB="0" distL="0" distR="0" wp14:anchorId="4FA0D174" wp14:editId="67901FD6">
            <wp:extent cx="6299835" cy="4859020"/>
            <wp:effectExtent l="0" t="0" r="5715" b="0"/>
            <wp:docPr id="58743" name="Picture 58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299835" cy="4859020"/>
                    </a:xfrm>
                    <a:prstGeom prst="rect">
                      <a:avLst/>
                    </a:prstGeom>
                  </pic:spPr>
                </pic:pic>
              </a:graphicData>
            </a:graphic>
          </wp:inline>
        </w:drawing>
      </w:r>
    </w:p>
    <w:p w:rsidR="00BD353F" w:rsidRPr="00274538" w:rsidRDefault="008F1F87" w:rsidP="001F21CC">
      <w:pPr>
        <w:pStyle w:val="Descripcin"/>
        <w:rPr>
          <w:lang w:val="es-VE"/>
        </w:rPr>
      </w:pPr>
      <w:bookmarkStart w:id="22" w:name="_Ref267302575"/>
      <w:bookmarkStart w:id="23" w:name="_Ref363810621"/>
      <w:r w:rsidRPr="00274538">
        <w:rPr>
          <w:lang w:val="es-VE"/>
        </w:rPr>
        <w:t xml:space="preserve">Figura </w:t>
      </w:r>
      <w:r w:rsidR="00B71618">
        <w:fldChar w:fldCharType="begin"/>
      </w:r>
      <w:r w:rsidR="00B71618" w:rsidRPr="00274538">
        <w:rPr>
          <w:lang w:val="es-VE"/>
        </w:rPr>
        <w:instrText xml:space="preserve"> STYLEREF 1 \s </w:instrText>
      </w:r>
      <w:r w:rsidR="00B71618">
        <w:fldChar w:fldCharType="separate"/>
      </w:r>
      <w:r w:rsidR="008F0C19">
        <w:rPr>
          <w:noProof/>
          <w:lang w:val="es-VE"/>
        </w:rPr>
        <w:t>0</w:t>
      </w:r>
      <w:r w:rsidR="00B71618">
        <w:rPr>
          <w:noProof/>
        </w:rPr>
        <w:fldChar w:fldCharType="end"/>
      </w:r>
      <w:r w:rsidR="008809A0" w:rsidRPr="00274538">
        <w:rPr>
          <w:lang w:val="es-VE"/>
        </w:rPr>
        <w:t>.</w:t>
      </w:r>
      <w:r w:rsidR="00B71618">
        <w:fldChar w:fldCharType="begin"/>
      </w:r>
      <w:r w:rsidR="00B71618" w:rsidRPr="00274538">
        <w:rPr>
          <w:lang w:val="es-VE"/>
        </w:rPr>
        <w:instrText xml:space="preserve"> SEQ Figure \* ARABIC \s 1 </w:instrText>
      </w:r>
      <w:r w:rsidR="00B71618">
        <w:fldChar w:fldCharType="separate"/>
      </w:r>
      <w:r w:rsidR="008F0C19">
        <w:rPr>
          <w:noProof/>
          <w:lang w:val="es-VE"/>
        </w:rPr>
        <w:t>3</w:t>
      </w:r>
      <w:r w:rsidR="00B71618">
        <w:rPr>
          <w:noProof/>
        </w:rPr>
        <w:fldChar w:fldCharType="end"/>
      </w:r>
      <w:bookmarkEnd w:id="22"/>
      <w:r w:rsidR="008809A0" w:rsidRPr="00274538">
        <w:rPr>
          <w:lang w:val="es-VE"/>
        </w:rPr>
        <w:t xml:space="preserve">:  </w:t>
      </w:r>
      <w:r w:rsidRPr="00274538">
        <w:rPr>
          <w:lang w:val="es-VE"/>
        </w:rPr>
        <w:t>Empezando a modelar</w:t>
      </w:r>
    </w:p>
    <w:p w:rsidR="0075512F" w:rsidRDefault="00BD353F" w:rsidP="00274538">
      <w:pPr>
        <w:pStyle w:val="Descripcin"/>
        <w:jc w:val="left"/>
        <w:rPr>
          <w:lang w:val="es-VE"/>
        </w:rPr>
      </w:pPr>
      <w:r w:rsidRPr="00274538">
        <w:rPr>
          <w:i/>
          <w:lang w:val="es-VE"/>
        </w:rPr>
        <w:lastRenderedPageBreak/>
        <w:t>Paso 3:</w:t>
      </w:r>
      <w:r w:rsidRPr="00274538">
        <w:rPr>
          <w:lang w:val="es-VE"/>
        </w:rPr>
        <w:t xml:space="preserve"> </w:t>
      </w:r>
      <w:r w:rsidRPr="00274538">
        <w:rPr>
          <w:b w:val="0"/>
          <w:lang w:val="es-VE"/>
        </w:rPr>
        <w:t>Cambia el nombre de cada objeto lo cual puedes hacer directamente</w:t>
      </w:r>
      <w:r w:rsidRPr="00274538">
        <w:rPr>
          <w:rStyle w:val="Refdenotaalpie"/>
          <w:b w:val="0"/>
        </w:rPr>
        <w:footnoteReference w:id="2"/>
      </w:r>
      <w:r w:rsidR="0075512F" w:rsidRPr="00274538">
        <w:rPr>
          <w:b w:val="0"/>
          <w:lang w:val="es-VE"/>
        </w:rPr>
        <w:t>,</w:t>
      </w:r>
      <w:r w:rsidR="00CC6986">
        <w:rPr>
          <w:b w:val="0"/>
          <w:lang w:val="es-VE"/>
        </w:rPr>
        <w:t xml:space="preserve"> o</w:t>
      </w:r>
      <w:r w:rsidR="0075512F" w:rsidRPr="00274538">
        <w:rPr>
          <w:b w:val="0"/>
          <w:lang w:val="es-VE"/>
        </w:rPr>
        <w:t xml:space="preserve"> en la propiedad “</w:t>
      </w:r>
      <w:r w:rsidR="0075512F" w:rsidRPr="00274538">
        <w:rPr>
          <w:rStyle w:val="JRPropertiesChar"/>
          <w:b w:val="0"/>
          <w:lang w:val="es-VE"/>
        </w:rPr>
        <w:t>General</w:t>
      </w:r>
      <w:r w:rsidR="0075512F" w:rsidRPr="00274538">
        <w:rPr>
          <w:b w:val="0"/>
          <w:lang w:val="es-VE"/>
        </w:rPr>
        <w:t>”. Utiliza los nombres especificados en la Figura 2.3.</w:t>
      </w:r>
    </w:p>
    <w:p w:rsidR="008809A0" w:rsidRPr="00274538" w:rsidRDefault="00A86778" w:rsidP="00274538">
      <w:pPr>
        <w:pStyle w:val="Descripcin"/>
        <w:jc w:val="left"/>
        <w:rPr>
          <w:b w:val="0"/>
          <w:bCs w:val="0"/>
          <w:szCs w:val="28"/>
          <w:lang w:val="es-VE"/>
        </w:rPr>
      </w:pPr>
      <w:r>
        <w:rPr>
          <w:b w:val="0"/>
          <w:i/>
          <w:lang w:val="es-VE"/>
        </w:rPr>
        <w:t>Pregunta 3</w:t>
      </w:r>
      <w:r w:rsidR="00CC6986" w:rsidRPr="00237D0E">
        <w:rPr>
          <w:b w:val="0"/>
          <w:i/>
          <w:lang w:val="es-VE"/>
        </w:rPr>
        <w:t>: El</w:t>
      </w:r>
      <w:r w:rsidR="00237D0E" w:rsidRPr="00274538">
        <w:rPr>
          <w:b w:val="0"/>
          <w:bCs w:val="0"/>
          <w:szCs w:val="28"/>
          <w:lang w:val="es-VE"/>
        </w:rPr>
        <w:t xml:space="preserve"> objeto </w:t>
      </w:r>
      <w:r w:rsidR="00237D0E" w:rsidRPr="00274538">
        <w:rPr>
          <w:rStyle w:val="JRObjectChar"/>
          <w:lang w:val="es-VE"/>
        </w:rPr>
        <w:t>Server</w:t>
      </w:r>
      <w:r w:rsidR="00237D0E">
        <w:rPr>
          <w:b w:val="0"/>
          <w:bCs w:val="0"/>
          <w:szCs w:val="28"/>
          <w:lang w:val="es-VE"/>
        </w:rPr>
        <w:t xml:space="preserve"> tiene tres </w:t>
      </w:r>
      <w:r w:rsidR="00237D0E" w:rsidRPr="00274538">
        <w:rPr>
          <w:b w:val="0"/>
          <w:lang w:val="es-VE"/>
        </w:rPr>
        <w:t xml:space="preserve">“líneas” que lo rodean. </w:t>
      </w:r>
      <w:r w:rsidR="00237D0E" w:rsidRPr="00274538">
        <w:rPr>
          <w:rFonts w:ascii="Arial" w:hAnsi="Arial" w:cs="Arial"/>
          <w:b w:val="0"/>
          <w:color w:val="222222"/>
          <w:shd w:val="clear" w:color="auto" w:fill="FFFFFF"/>
          <w:lang w:val="es-VE"/>
        </w:rPr>
        <w:t>¿</w:t>
      </w:r>
      <w:r w:rsidR="00237D0E" w:rsidRPr="00237D0E">
        <w:rPr>
          <w:b w:val="0"/>
          <w:lang w:val="es-VE"/>
        </w:rPr>
        <w:t>Cu</w:t>
      </w:r>
      <w:r w:rsidR="00237D0E" w:rsidRPr="00274538">
        <w:rPr>
          <w:b w:val="0"/>
          <w:lang w:val="es-VE"/>
        </w:rPr>
        <w:t>á</w:t>
      </w:r>
      <w:r w:rsidR="00237D0E" w:rsidRPr="00237D0E">
        <w:rPr>
          <w:b w:val="0"/>
          <w:lang w:val="es-VE"/>
        </w:rPr>
        <w:t>l es el nombre (</w:t>
      </w:r>
      <w:proofErr w:type="gramStart"/>
      <w:r w:rsidR="00237D0E" w:rsidRPr="00237D0E">
        <w:rPr>
          <w:b w:val="0"/>
          <w:lang w:val="es-VE"/>
        </w:rPr>
        <w:t>es importante destacar que la presencia de</w:t>
      </w:r>
      <w:r w:rsidR="00237D0E" w:rsidRPr="00274538">
        <w:rPr>
          <w:b w:val="0"/>
          <w:lang w:val="es-VE"/>
        </w:rPr>
        <w:t xml:space="preserve"> “.” añade más especificaciones?</w:t>
      </w:r>
      <w:bookmarkEnd w:id="23"/>
      <w:proofErr w:type="gramEnd"/>
      <w:ins w:id="24" w:author="Marcelo Gallegos" w:date="2019-11-22T02:28:00Z">
        <w:r w:rsidR="00921A42">
          <w:rPr>
            <w:b w:val="0"/>
            <w:lang w:val="es-VE"/>
          </w:rPr>
          <w:t xml:space="preserve"> </w:t>
        </w:r>
        <w:proofErr w:type="spellStart"/>
        <w:r w:rsidR="00921A42">
          <w:rPr>
            <w:b w:val="0"/>
            <w:lang w:val="es-VE"/>
          </w:rPr>
          <w:t>InputBuffer</w:t>
        </w:r>
        <w:r w:rsidR="00F63E30">
          <w:rPr>
            <w:b w:val="0"/>
            <w:lang w:val="es-VE"/>
          </w:rPr>
          <w:t>.Contents</w:t>
        </w:r>
        <w:proofErr w:type="spellEnd"/>
        <w:r w:rsidR="00F63E30">
          <w:rPr>
            <w:b w:val="0"/>
            <w:lang w:val="es-VE"/>
          </w:rPr>
          <w:t xml:space="preserve">, </w:t>
        </w:r>
        <w:proofErr w:type="spellStart"/>
        <w:r w:rsidR="00F63E30">
          <w:rPr>
            <w:b w:val="0"/>
            <w:lang w:val="es-VE"/>
          </w:rPr>
          <w:t>Processing.Contents</w:t>
        </w:r>
        <w:proofErr w:type="spellEnd"/>
        <w:r w:rsidR="00F63E30">
          <w:rPr>
            <w:b w:val="0"/>
            <w:lang w:val="es-VE"/>
          </w:rPr>
          <w:t xml:space="preserve"> y </w:t>
        </w:r>
        <w:proofErr w:type="spellStart"/>
        <w:r w:rsidR="00F63E30">
          <w:rPr>
            <w:b w:val="0"/>
            <w:lang w:val="es-VE"/>
          </w:rPr>
          <w:t>OutputBuffer.Contents</w:t>
        </w:r>
        <w:proofErr w:type="spellEnd"/>
        <w:r w:rsidR="00F63E30">
          <w:rPr>
            <w:b w:val="0"/>
            <w:lang w:val="es-VE"/>
          </w:rPr>
          <w:t>.</w:t>
        </w:r>
      </w:ins>
    </w:p>
    <w:p w:rsidR="008809A0" w:rsidRPr="00274538" w:rsidRDefault="008809A0" w:rsidP="00274538">
      <w:pPr>
        <w:pStyle w:val="JRQuestion"/>
        <w:numPr>
          <w:ilvl w:val="0"/>
          <w:numId w:val="0"/>
        </w:numPr>
        <w:ind w:left="720" w:hanging="720"/>
        <w:rPr>
          <w:lang w:val="es-VE"/>
        </w:rPr>
      </w:pPr>
      <w:r w:rsidRPr="00274538">
        <w:rPr>
          <w:lang w:val="es-VE"/>
        </w:rPr>
        <w:t>_______________________________________________________________________________</w:t>
      </w:r>
    </w:p>
    <w:p w:rsidR="00237D0E" w:rsidRDefault="00A86778" w:rsidP="00237D0E">
      <w:pPr>
        <w:pStyle w:val="Descripcin"/>
        <w:jc w:val="left"/>
        <w:rPr>
          <w:b w:val="0"/>
          <w:lang w:val="es-VE"/>
        </w:rPr>
      </w:pPr>
      <w:r>
        <w:rPr>
          <w:b w:val="0"/>
          <w:i/>
          <w:lang w:val="es-VE"/>
        </w:rPr>
        <w:t>Pregunta 4</w:t>
      </w:r>
      <w:r w:rsidR="00237D0E" w:rsidRPr="00274538">
        <w:rPr>
          <w:b w:val="0"/>
          <w:i/>
          <w:lang w:val="es-VE"/>
        </w:rPr>
        <w:t>:</w:t>
      </w:r>
      <w:r w:rsidR="00237D0E" w:rsidRPr="00274538">
        <w:rPr>
          <w:b w:val="0"/>
          <w:lang w:val="es-VE"/>
        </w:rPr>
        <w:t xml:space="preserve"> Un </w:t>
      </w:r>
      <w:r w:rsidR="00237D0E" w:rsidRPr="00274538">
        <w:rPr>
          <w:rStyle w:val="JRObjectChar"/>
          <w:b w:val="0"/>
          <w:lang w:val="es-VE"/>
        </w:rPr>
        <w:t>Server</w:t>
      </w:r>
      <w:r w:rsidR="00237D0E" w:rsidRPr="00274538">
        <w:rPr>
          <w:b w:val="0"/>
          <w:lang w:val="es-VE"/>
        </w:rPr>
        <w:t xml:space="preserve"> tiene un nodo “input” y un nodo “output”. Estos nodos también son objetos de la [</w:t>
      </w:r>
      <w:r w:rsidR="00237D0E" w:rsidRPr="00274538">
        <w:rPr>
          <w:b w:val="0"/>
          <w:i/>
          <w:lang w:val="es-VE"/>
        </w:rPr>
        <w:t>Standard Library</w:t>
      </w:r>
      <w:r w:rsidR="00237D0E" w:rsidRPr="00274538">
        <w:rPr>
          <w:b w:val="0"/>
          <w:lang w:val="es-VE"/>
        </w:rPr>
        <w:t>].</w:t>
      </w:r>
      <w:r w:rsidR="00237D0E">
        <w:rPr>
          <w:lang w:val="es-VE"/>
        </w:rPr>
        <w:t xml:space="preserve"> </w:t>
      </w:r>
      <w:r w:rsidR="00237D0E" w:rsidRPr="00FF39D1">
        <w:rPr>
          <w:rFonts w:ascii="Arial" w:hAnsi="Arial" w:cs="Arial"/>
          <w:b w:val="0"/>
          <w:color w:val="222222"/>
          <w:shd w:val="clear" w:color="auto" w:fill="FFFFFF"/>
          <w:lang w:val="es-VE"/>
        </w:rPr>
        <w:t>¿</w:t>
      </w:r>
      <w:r w:rsidR="00237D0E" w:rsidRPr="00FF39D1">
        <w:rPr>
          <w:b w:val="0"/>
          <w:lang w:val="es-VE"/>
        </w:rPr>
        <w:t>Cuál es el nombre</w:t>
      </w:r>
      <w:r w:rsidR="00237D0E">
        <w:rPr>
          <w:b w:val="0"/>
          <w:lang w:val="es-VE"/>
        </w:rPr>
        <w:t xml:space="preserve"> del nombre del nodo input</w:t>
      </w:r>
      <w:r w:rsidR="00237D0E" w:rsidRPr="00FF39D1">
        <w:rPr>
          <w:b w:val="0"/>
          <w:lang w:val="es-VE"/>
        </w:rPr>
        <w:t>?</w:t>
      </w:r>
      <w:ins w:id="25" w:author="Marcelo Gallegos" w:date="2019-11-22T02:29:00Z">
        <w:r w:rsidR="00F63E30">
          <w:rPr>
            <w:b w:val="0"/>
            <w:lang w:val="es-VE"/>
          </w:rPr>
          <w:t xml:space="preserve"> Input@Server1</w:t>
        </w:r>
      </w:ins>
      <w:ins w:id="26" w:author="Marcelo Gallegos" w:date="2019-11-22T02:55:00Z">
        <w:r w:rsidR="005B4C30">
          <w:rPr>
            <w:b w:val="0"/>
            <w:lang w:val="es-VE"/>
          </w:rPr>
          <w:t xml:space="preserve"> (Basic </w:t>
        </w:r>
        <w:proofErr w:type="spellStart"/>
        <w:r w:rsidR="005B4C30">
          <w:rPr>
            <w:b w:val="0"/>
            <w:lang w:val="es-VE"/>
          </w:rPr>
          <w:t>Node</w:t>
        </w:r>
        <w:proofErr w:type="spellEnd"/>
        <w:r w:rsidR="005B4C30">
          <w:rPr>
            <w:b w:val="0"/>
            <w:lang w:val="es-VE"/>
          </w:rPr>
          <w:t>)</w:t>
        </w:r>
      </w:ins>
    </w:p>
    <w:p w:rsidR="00237D0E" w:rsidRDefault="0050678B" w:rsidP="00274538">
      <w:pPr>
        <w:rPr>
          <w:lang w:val="es-VE"/>
        </w:rPr>
      </w:pPr>
      <w:r w:rsidRPr="00274538">
        <w:rPr>
          <w:lang w:val="es-VE"/>
        </w:rPr>
        <w:t>_______________________________________________________________________________</w:t>
      </w:r>
    </w:p>
    <w:p w:rsidR="00237D0E" w:rsidRPr="00274538" w:rsidRDefault="00A86778" w:rsidP="00274538">
      <w:pPr>
        <w:rPr>
          <w:b/>
          <w:bCs/>
          <w:lang w:val="es-VE"/>
        </w:rPr>
      </w:pPr>
      <w:r>
        <w:rPr>
          <w:lang w:val="es-VE"/>
        </w:rPr>
        <w:t>Pregunta 5</w:t>
      </w:r>
      <w:r w:rsidR="00237D0E">
        <w:rPr>
          <w:lang w:val="es-VE"/>
        </w:rPr>
        <w:t xml:space="preserve">: </w:t>
      </w:r>
      <w:r w:rsidR="00237D0E" w:rsidRPr="00FF39D1">
        <w:rPr>
          <w:rFonts w:ascii="Arial" w:hAnsi="Arial" w:cs="Arial"/>
          <w:color w:val="222222"/>
          <w:shd w:val="clear" w:color="auto" w:fill="FFFFFF"/>
          <w:lang w:val="es-VE"/>
        </w:rPr>
        <w:t>¿</w:t>
      </w:r>
      <w:r w:rsidR="00237D0E" w:rsidRPr="00FF39D1">
        <w:rPr>
          <w:lang w:val="es-VE"/>
        </w:rPr>
        <w:t>Cuál es el</w:t>
      </w:r>
      <w:r w:rsidR="0050678B">
        <w:rPr>
          <w:lang w:val="es-VE"/>
        </w:rPr>
        <w:t xml:space="preserve"> nombre </w:t>
      </w:r>
      <w:r w:rsidR="00237D0E" w:rsidRPr="00274538">
        <w:rPr>
          <w:lang w:val="es-VE"/>
        </w:rPr>
        <w:t>del nodo output</w:t>
      </w:r>
      <w:r w:rsidR="00237D0E" w:rsidRPr="00FF39D1">
        <w:rPr>
          <w:lang w:val="es-VE"/>
        </w:rPr>
        <w:t>?</w:t>
      </w:r>
      <w:ins w:id="27" w:author="Marcelo Gallegos" w:date="2019-11-22T02:29:00Z">
        <w:r w:rsidR="00F63E30">
          <w:rPr>
            <w:lang w:val="es-VE"/>
          </w:rPr>
          <w:t xml:space="preserve"> Output@Server1</w:t>
        </w:r>
      </w:ins>
      <w:ins w:id="28" w:author="Marcelo Gallegos" w:date="2019-11-22T02:55:00Z">
        <w:r w:rsidR="005B4C30">
          <w:rPr>
            <w:lang w:val="es-VE"/>
          </w:rPr>
          <w:t xml:space="preserve"> (Transfer </w:t>
        </w:r>
        <w:proofErr w:type="spellStart"/>
        <w:r w:rsidR="005B4C30">
          <w:rPr>
            <w:lang w:val="es-VE"/>
          </w:rPr>
          <w:t>Node</w:t>
        </w:r>
        <w:proofErr w:type="spellEnd"/>
        <w:r w:rsidR="005B4C30">
          <w:rPr>
            <w:lang w:val="es-VE"/>
          </w:rPr>
          <w:t>)</w:t>
        </w:r>
      </w:ins>
    </w:p>
    <w:p w:rsidR="008809A0" w:rsidRDefault="008809A0" w:rsidP="00274538">
      <w:pPr>
        <w:pStyle w:val="JRQuestion"/>
        <w:numPr>
          <w:ilvl w:val="0"/>
          <w:numId w:val="0"/>
        </w:numPr>
      </w:pPr>
      <w:r>
        <w:t>_______________________________________________________________________________</w:t>
      </w:r>
    </w:p>
    <w:p w:rsidR="0050678B" w:rsidRDefault="0050678B" w:rsidP="00274538">
      <w:pPr>
        <w:pStyle w:val="JRPart"/>
      </w:pPr>
    </w:p>
    <w:p w:rsidR="0050085E" w:rsidRPr="00274538" w:rsidRDefault="0050678B" w:rsidP="00274538">
      <w:pPr>
        <w:pStyle w:val="JRStepPart"/>
        <w:numPr>
          <w:ilvl w:val="0"/>
          <w:numId w:val="0"/>
        </w:numPr>
        <w:rPr>
          <w:lang w:val="es-VE"/>
        </w:rPr>
      </w:pPr>
      <w:r w:rsidRPr="00274538">
        <w:rPr>
          <w:b/>
          <w:i/>
          <w:lang w:val="es-VE"/>
        </w:rPr>
        <w:t xml:space="preserve">Paso 4: </w:t>
      </w:r>
      <w:r w:rsidR="0050085E" w:rsidRPr="00274538">
        <w:rPr>
          <w:lang w:val="es-VE"/>
        </w:rPr>
        <w:t xml:space="preserve">Haz clic en cada objeto y procede </w:t>
      </w:r>
      <w:r w:rsidR="0050085E">
        <w:rPr>
          <w:lang w:val="es-VE"/>
        </w:rPr>
        <w:t xml:space="preserve">a llenar la información de las propiedades de acuerdo a nuestra suposición. </w:t>
      </w:r>
      <w:r w:rsidR="0050085E" w:rsidRPr="0050085E">
        <w:rPr>
          <w:lang w:val="es-VE"/>
        </w:rPr>
        <w:t xml:space="preserve">La Figura 2.4. muestra las propiedades asociadas con el objeto </w:t>
      </w:r>
      <w:proofErr w:type="spellStart"/>
      <w:r w:rsidR="0050085E" w:rsidRPr="00274538">
        <w:rPr>
          <w:rStyle w:val="JRObjectChar"/>
          <w:lang w:val="es-VE"/>
        </w:rPr>
        <w:t>Source</w:t>
      </w:r>
      <w:proofErr w:type="spellEnd"/>
      <w:r w:rsidR="0050085E">
        <w:rPr>
          <w:lang w:val="es-VE"/>
        </w:rPr>
        <w:t>.</w:t>
      </w:r>
      <w:r w:rsidR="0050085E" w:rsidRPr="00274538">
        <w:rPr>
          <w:rStyle w:val="Refdenotaalpie"/>
          <w:lang w:val="es-VE"/>
        </w:rPr>
        <w:t xml:space="preserve"> </w:t>
      </w:r>
      <w:r w:rsidR="0050085E">
        <w:rPr>
          <w:rStyle w:val="Refdenotaalpie"/>
        </w:rPr>
        <w:footnoteReference w:id="3"/>
      </w:r>
    </w:p>
    <w:p w:rsidR="008809A0" w:rsidRDefault="003314CD" w:rsidP="001F21CC">
      <w:pPr>
        <w:pStyle w:val="JRFigure"/>
      </w:pPr>
      <w:r>
        <w:rPr>
          <w:noProof/>
          <w:szCs w:val="24"/>
          <w:lang w:val="es-CL" w:eastAsia="es-CL"/>
        </w:rPr>
        <mc:AlternateContent>
          <mc:Choice Requires="wps">
            <w:drawing>
              <wp:anchor distT="0" distB="0" distL="114300" distR="114300" simplePos="0" relativeHeight="252302848" behindDoc="0" locked="0" layoutInCell="1" allowOverlap="1" wp14:anchorId="1F2246A3" wp14:editId="00FC924B">
                <wp:simplePos x="0" y="0"/>
                <wp:positionH relativeFrom="column">
                  <wp:posOffset>4635500</wp:posOffset>
                </wp:positionH>
                <wp:positionV relativeFrom="paragraph">
                  <wp:posOffset>783591</wp:posOffset>
                </wp:positionV>
                <wp:extent cx="1504950" cy="476250"/>
                <wp:effectExtent l="800100" t="0" r="38100" b="57150"/>
                <wp:wrapNone/>
                <wp:docPr id="58730" name="AutoShap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476250"/>
                        </a:xfrm>
                        <a:prstGeom prst="wedgeRoundRectCallout">
                          <a:avLst>
                            <a:gd name="adj1" fmla="val -99689"/>
                            <a:gd name="adj2" fmla="val -39800"/>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Pr="00274538" w:rsidRDefault="00274538" w:rsidP="00274538">
                            <w:pPr>
                              <w:jc w:val="center"/>
                              <w:rPr>
                                <w:lang w:val="es-VE"/>
                              </w:rPr>
                            </w:pPr>
                            <w:r w:rsidRPr="00274538">
                              <w:rPr>
                                <w:lang w:val="es-VE"/>
                              </w:rPr>
                              <w:t>Llegada basada en el tiempo entre</w:t>
                            </w:r>
                            <w:r>
                              <w:rPr>
                                <w:lang w:val="es-VE"/>
                              </w:rPr>
                              <w:t xml:space="preserve"> </w:t>
                            </w:r>
                            <w:r w:rsidRPr="00274538">
                              <w:rPr>
                                <w:lang w:val="es-VE"/>
                              </w:rPr>
                              <w:t>arribo</w:t>
                            </w:r>
                          </w:p>
                          <w:p w:rsidR="00274538" w:rsidRDefault="00274538" w:rsidP="001F21CC">
                            <w:pPr>
                              <w:jc w:val="center"/>
                            </w:pPr>
                            <w:r>
                              <w:t>Arrivals based on Interarrival Ti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246A3" id="AutoShape 125" o:spid="_x0000_s1048" type="#_x0000_t62" style="position:absolute;left:0;text-align:left;margin-left:365pt;margin-top:61.7pt;width:118.5pt;height:37.5pt;z-index:25230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Yf3HwMAAPIGAAAOAAAAZHJzL2Uyb0RvYy54bWysVd9v2yAQfp+0/wHxvsZ2EueH6lRVuk6T&#10;uq1qN+2ZALbZMHhA6nR//Q5wXHeppmmaHyw4jrvvPj6O84tDI9EDN1ZoVeD0LMGIK6qZUFWBv3y+&#10;frPEyDqiGJFa8QI/cosvNq9fnXftmme61pJxgyCIsuuuLXDtXLueTCyteUPsmW65gsVSm4Y4mJpq&#10;wgzpIHojJ1mS5JNOG9YaTbm1YL2Ki3gT4pclp+5TWVrukCwwYHPhb8J/5/+TzTlZV4a0taA9DPIP&#10;KBoiFCQdQl0RR9DeiJNQjaBGW126M6qbiS5LQXmoAapJk9+qua9Jy0MtQI5tB5rs/wtLPz7cGiRY&#10;gefLxRQYUqSBY7rcOx2yozSbe5K61q7B9769Nb5M295o+t0ipbc1URW/NEZ3NScMoKXef/Jsg59Y&#10;2Ip23QfNID6B+IGvQ2kaHxCYQIdwLI/DsfCDQxSM6TyZreaAjcLabJFnMPYpyPq4uzXWveO6QX5Q&#10;4I6zit/pvWJ3IIAtkVLvXUhHHm6sC+fE+koJ+5ZiVDYSjv2BSPRmtcqXq14XI6fsmdN0tUyO4hk5&#10;TcdOaZ7nix5onxcgH6H2YmHXQkpktPsqXB0Y9+WHRXuEalGrgddoDjeDb6VBgLbA0qXBW+4bYDba&#10;0sR/sQSwwwWI9iNrQ4jAYWVjtpik3+tNg1vcTSjlyuUn2WYvJ8uPZqh5iDQkBGN1rE8KhUBDoMAQ&#10;Cs7ZUiI5SDIqKVyqwJNHJRXqYCVbQIUBpZZiWBwS/RnygA3CjfgZKjmBbMdJGuGgZUnRFBhEAF9k&#10;2qv/rWKhoTgiZBxDKKk8Th6aUX+kIEdu7mvWISa8YLMlCArDBDrTdJnkyWqBEZEVtFTqDH5RH39Z&#10;6/wJ4bjWHjSRbU0iWYPjSfUD2nB8o0LCJff3OvYHd9gdQivJMk+Jv/Q7zR7h2oO+vX79QwGDWpuf&#10;GHXQdAtsf+yJ4RjJ9wokvkpnM3BzYTKbLzKYmPHKbrxCFIVQBXbAVRhuXezs+9aIqoZM8W4o7dtZ&#10;KdyxL0VUUI2HCI01yjI+Ar5zj+fB6+mp2vwCAAD//wMAUEsDBBQABgAIAAAAIQDNM+4R4QAAAAsB&#10;AAAPAAAAZHJzL2Rvd25yZXYueG1sTI/BTsMwEETvSPyDtUjcqENbtWmIUyEkhHKkKaDe3HhJIuJ1&#10;iN005OvZnuC4M6PZN+l2tK0YsPeNIwX3swgEUulMQ5WCffF8F4PwQZPRrSNU8IMettn1VaoT4870&#10;isMuVIJLyCdaQR1Cl0jpyxqt9jPXIbH36XqrA599JU2vz1xuWzmPopW0uiH+UOsOn2osv3Ynq+C9&#10;exnyt3I6fOcfh2nQUxHv80Kp25vx8QFEwDH8heGCz+iQMdPRnch40SpYLyLeEtiYL5YgOLFZrVk5&#10;srKJlyCzVP7fkP0CAAD//wMAUEsBAi0AFAAGAAgAAAAhALaDOJL+AAAA4QEAABMAAAAAAAAAAAAA&#10;AAAAAAAAAFtDb250ZW50X1R5cGVzXS54bWxQSwECLQAUAAYACAAAACEAOP0h/9YAAACUAQAACwAA&#10;AAAAAAAAAAAAAAAvAQAAX3JlbHMvLnJlbHNQSwECLQAUAAYACAAAACEAwy2H9x8DAADyBgAADgAA&#10;AAAAAAAAAAAAAAAuAgAAZHJzL2Uyb0RvYy54bWxQSwECLQAUAAYACAAAACEAzTPuEeEAAAALAQAA&#10;DwAAAAAAAAAAAAAAAAB5BQAAZHJzL2Rvd25yZXYueG1sUEsFBgAAAAAEAAQA8wAAAIcGAAAAAA==&#10;" adj="-10733,2203" fillcolor="white [3201]" strokecolor="#fabf8f [1945]" strokeweight="1pt">
                <v:fill color2="#fbd4b4 [1305]" focus="100%" type="gradient"/>
                <v:shadow on="t" color="#974706 [1609]" opacity=".5" offset="1pt"/>
                <v:textbox>
                  <w:txbxContent>
                    <w:p w:rsidR="00274538" w:rsidRPr="00274538" w:rsidRDefault="00274538" w:rsidP="00274538">
                      <w:pPr>
                        <w:jc w:val="center"/>
                        <w:rPr>
                          <w:lang w:val="es-VE"/>
                        </w:rPr>
                      </w:pPr>
                      <w:r w:rsidRPr="00274538">
                        <w:rPr>
                          <w:lang w:val="es-VE"/>
                        </w:rPr>
                        <w:t>Llegada basada en el tiempo entre</w:t>
                      </w:r>
                      <w:r>
                        <w:rPr>
                          <w:lang w:val="es-VE"/>
                        </w:rPr>
                        <w:t xml:space="preserve"> </w:t>
                      </w:r>
                      <w:r w:rsidRPr="00274538">
                        <w:rPr>
                          <w:lang w:val="es-VE"/>
                        </w:rPr>
                        <w:t>arribo</w:t>
                      </w:r>
                    </w:p>
                    <w:p w:rsidR="00274538" w:rsidRDefault="00274538" w:rsidP="001F21CC">
                      <w:pPr>
                        <w:jc w:val="center"/>
                      </w:pPr>
                      <w:r>
                        <w:t>Arrivals based on Interarrival Time</w:t>
                      </w:r>
                    </w:p>
                  </w:txbxContent>
                </v:textbox>
              </v:shape>
            </w:pict>
          </mc:Fallback>
        </mc:AlternateContent>
      </w:r>
      <w:r>
        <w:rPr>
          <w:noProof/>
          <w:szCs w:val="24"/>
          <w:lang w:val="es-CL" w:eastAsia="es-CL"/>
        </w:rPr>
        <mc:AlternateContent>
          <mc:Choice Requires="wps">
            <w:drawing>
              <wp:anchor distT="0" distB="0" distL="114300" distR="114300" simplePos="0" relativeHeight="252303872" behindDoc="0" locked="0" layoutInCell="1" allowOverlap="1" wp14:anchorId="7484E7C3" wp14:editId="29BC1D9A">
                <wp:simplePos x="0" y="0"/>
                <wp:positionH relativeFrom="column">
                  <wp:posOffset>4464050</wp:posOffset>
                </wp:positionH>
                <wp:positionV relativeFrom="paragraph">
                  <wp:posOffset>1755140</wp:posOffset>
                </wp:positionV>
                <wp:extent cx="1657350" cy="266700"/>
                <wp:effectExtent l="114300" t="590550" r="38100" b="57150"/>
                <wp:wrapNone/>
                <wp:docPr id="58728" name="AutoShape 1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57350" cy="266700"/>
                        </a:xfrm>
                        <a:prstGeom prst="wedgeRoundRectCallout">
                          <a:avLst>
                            <a:gd name="adj1" fmla="val -54680"/>
                            <a:gd name="adj2" fmla="val -255960"/>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Pr="00274538" w:rsidRDefault="00274538" w:rsidP="001F21CC">
                            <w:pPr>
                              <w:jc w:val="center"/>
                              <w:rPr>
                                <w:lang w:val="es-VE"/>
                              </w:rPr>
                            </w:pPr>
                            <w:r w:rsidRPr="00274538">
                              <w:rPr>
                                <w:lang w:val="es-VE"/>
                              </w:rPr>
                              <w:t>Editor de la expresi</w:t>
                            </w:r>
                            <w:r>
                              <w:rPr>
                                <w:lang w:val="es-VE"/>
                              </w:rPr>
                              <w:t>ó</w:t>
                            </w:r>
                            <w:r w:rsidRPr="00274538">
                              <w:rPr>
                                <w:lang w:val="es-VE"/>
                              </w:rPr>
                              <w:t xml:space="preserve">n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84E7C3" id="AutoShape 126" o:spid="_x0000_s1049" type="#_x0000_t62" style="position:absolute;left:0;text-align:left;margin-left:351.5pt;margin-top:138.2pt;width:130.5pt;height:21pt;z-index:25230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zqtHQMAAPMGAAAOAAAAZHJzL2Uyb0RvYy54bWysVd9v0zAQfkfif7D8ztKkbfpDS6epYwhp&#10;wLSBeHZtpzE4drDdpeOv52wnWUYnhBB5iOK78913d99dzi+OtUQP3FihVYHTswlGXFHNhNoX+Mvn&#10;6zdLjKwjihGpFS/wI7f4YvP61XnbrHmmKy0ZNwicKLtumwJXzjXrJLG04jWxZ7rhCpSlNjVxcDT7&#10;hBnSgvdaJtlkkietNqwxmnJrQXoVlXgT/Jclp+5TWVrukCwwYHPhbcJ759/J5pys94Y0laAdDPIP&#10;KGoiFAQdXF0RR9DBiBNXtaBGW126M6rrRJeloDzkANmkk9+yua9Iw0MuUBzbDGWy/88t/fhwa5Bg&#10;BZ4vFxk0S5Ea2nR5cDpER2mW+yK1jV2D7X1za3yatrnR9LtFSm8rovb80hjdVpwwgJZ6++TZBX+w&#10;cBXt2g+agX8C/kO9jqWpvUOoBDqGtjwObeFHhygI03y+mM6hexR0WZ4vJqFvCVn3txtj3Tuua+Q/&#10;Ctxytud3+qDYHRBgS6TUBxfCkYcb60KfWJcpYd9SjMpaQtsfiERv5rN82fNiZJQ9M8rm81X+gtV0&#10;bJXmgDUUg6y7wIC5x9qxhV0LKZHR7qtwVSi5zz8obY/VokZDYaM4jAbfSoMAboGlS4O1PNRQ2ihL&#10;J/6J3AY5TECU92UbXECfgLI2RotBurteNJjF24RSrlx+Em32crC8F0OIwdMQMMTt8pNCISARUDC4&#10;gkZbSiQHTkYqhakKdfKopEItaDLPgoBSSzEoh0B/hjxgA3ej+gyZnEC24yC1cLCzpKgLvPRJdpX2&#10;9H+rWNgojggZv8GVVB4nD9uoSxn4yM19xVrEhGdstpyuYPiYgNU0XU7yyWqBEZF72KnUGfwiP/4y&#10;1/kTwnGuHWgim4rEYg2GJ9kPaEP7RomEKfeDHReEO+6OYZdk035n7DR7hLkHfnv++j8FfFTa/MSo&#10;ha1bYPvjQAzHSL5XQPFVOpv5NR0Os/kig4MZa3ZjDVEUXBXYQa3C59bF1X5ojNhXECnOhtJ+n5XC&#10;9Yspouq2FGzWSMv4F/Cre3wOVk//qs0vAAAA//8DAFBLAwQUAAYACAAAACEAAraIBuAAAAALAQAA&#10;DwAAAGRycy9kb3ducmV2LnhtbEyPwU7DMBBE70j8g7VIXBB12kZpCNlUCIkTSBUF7m68xCmxHcVO&#10;mv49y4keZ2c0+6bczrYTEw2h9Q5huUhAkKu9bl2D8Pnxcp+DCFE5rTrvCOFMAbbV9VWpCu1P7p2m&#10;fWwEl7hQKAQTY19IGWpDVoWF78mx9+0HqyLLoZF6UCcut51cJUkmrWodfzCqp2dD9c9+tAj6vJte&#10;d8epz6VJ3o5fYx3uTI54ezM/PYKINMf/MPzhMzpUzHTwo9NBdAibZM1bIsJqk6UgOPGQpXw5IKyX&#10;eQqyKuXlhuoXAAD//wMAUEsBAi0AFAAGAAgAAAAhALaDOJL+AAAA4QEAABMAAAAAAAAAAAAAAAAA&#10;AAAAAFtDb250ZW50X1R5cGVzXS54bWxQSwECLQAUAAYACAAAACEAOP0h/9YAAACUAQAACwAAAAAA&#10;AAAAAAAAAAAvAQAAX3JlbHMvLnJlbHNQSwECLQAUAAYACAAAACEAwSs6rR0DAADzBgAADgAAAAAA&#10;AAAAAAAAAAAuAgAAZHJzL2Uyb0RvYy54bWxQSwECLQAUAAYACAAAACEAAraIBuAAAAALAQAADwAA&#10;AAAAAAAAAAAAAAB3BQAAZHJzL2Rvd25yZXYueG1sUEsFBgAAAAAEAAQA8wAAAIQGAAAAAA==&#10;" adj="-1011,-44487" fillcolor="white [3201]" strokecolor="#fabf8f [1945]" strokeweight="1pt">
                <v:fill color2="#fbd4b4 [1305]" focus="100%" type="gradient"/>
                <v:shadow on="t" color="#974706 [1609]" opacity=".5" offset="1pt"/>
                <v:textbox>
                  <w:txbxContent>
                    <w:p w:rsidR="00274538" w:rsidRPr="00274538" w:rsidRDefault="00274538" w:rsidP="001F21CC">
                      <w:pPr>
                        <w:jc w:val="center"/>
                        <w:rPr>
                          <w:lang w:val="es-VE"/>
                        </w:rPr>
                      </w:pPr>
                      <w:r w:rsidRPr="00274538">
                        <w:rPr>
                          <w:lang w:val="es-VE"/>
                        </w:rPr>
                        <w:t>Editor de la expresi</w:t>
                      </w:r>
                      <w:r>
                        <w:rPr>
                          <w:lang w:val="es-VE"/>
                        </w:rPr>
                        <w:t>ó</w:t>
                      </w:r>
                      <w:r w:rsidRPr="00274538">
                        <w:rPr>
                          <w:lang w:val="es-VE"/>
                        </w:rPr>
                        <w:t xml:space="preserve">n </w:t>
                      </w:r>
                    </w:p>
                  </w:txbxContent>
                </v:textbox>
              </v:shape>
            </w:pict>
          </mc:Fallback>
        </mc:AlternateContent>
      </w:r>
      <w:r>
        <w:rPr>
          <w:noProof/>
          <w:szCs w:val="24"/>
          <w:lang w:val="es-CL" w:eastAsia="es-CL"/>
        </w:rPr>
        <mc:AlternateContent>
          <mc:Choice Requires="wps">
            <w:drawing>
              <wp:anchor distT="0" distB="0" distL="114300" distR="114300" simplePos="0" relativeHeight="252306944" behindDoc="0" locked="0" layoutInCell="1" allowOverlap="1" wp14:anchorId="30C86268" wp14:editId="1273F1DF">
                <wp:simplePos x="0" y="0"/>
                <wp:positionH relativeFrom="column">
                  <wp:posOffset>4635500</wp:posOffset>
                </wp:positionH>
                <wp:positionV relativeFrom="paragraph">
                  <wp:posOffset>2202815</wp:posOffset>
                </wp:positionV>
                <wp:extent cx="1209675" cy="485775"/>
                <wp:effectExtent l="2057400" t="0" r="47625" b="447675"/>
                <wp:wrapNone/>
                <wp:docPr id="58724" name="AutoShap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485775"/>
                        </a:xfrm>
                        <a:prstGeom prst="wedgeRoundRectCallout">
                          <a:avLst>
                            <a:gd name="adj1" fmla="val -216038"/>
                            <a:gd name="adj2" fmla="val 124165"/>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Pr="00274538" w:rsidRDefault="00274538" w:rsidP="001F21CC">
                            <w:pPr>
                              <w:jc w:val="center"/>
                              <w:rPr>
                                <w:lang w:val="es-CL"/>
                              </w:rPr>
                            </w:pPr>
                            <w:r w:rsidRPr="00274538">
                              <w:rPr>
                                <w:lang w:val="es-CL"/>
                              </w:rPr>
                              <w:t>Descripción de la propiedad</w:t>
                            </w:r>
                          </w:p>
                          <w:p w:rsidR="00274538" w:rsidRPr="00274538" w:rsidRDefault="00274538">
                            <w:pPr>
                              <w:rPr>
                                <w:lang w:val="es-CL"/>
                              </w:rPr>
                            </w:pPr>
                          </w:p>
                          <w:p w:rsidR="00274538" w:rsidRPr="00274538" w:rsidRDefault="00274538" w:rsidP="001F21CC">
                            <w:pPr>
                              <w:jc w:val="center"/>
                              <w:rPr>
                                <w:lang w:val="es-CL"/>
                              </w:rPr>
                            </w:pPr>
                            <w:proofErr w:type="spellStart"/>
                            <w:r w:rsidRPr="00274538">
                              <w:rPr>
                                <w:lang w:val="es-CL"/>
                              </w:rPr>
                              <w:t>Property</w:t>
                            </w:r>
                            <w:proofErr w:type="spellEnd"/>
                            <w:r w:rsidRPr="00274538">
                              <w:rPr>
                                <w:lang w:val="es-CL"/>
                              </w:rPr>
                              <w:t xml:space="preserve"> </w:t>
                            </w:r>
                            <w:proofErr w:type="spellStart"/>
                            <w:r w:rsidRPr="00274538">
                              <w:rPr>
                                <w:lang w:val="es-CL"/>
                              </w:rPr>
                              <w:t>Descriptio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C86268" id="AutoShape 129" o:spid="_x0000_s1050" type="#_x0000_t62" style="position:absolute;left:0;text-align:left;margin-left:365pt;margin-top:173.45pt;width:95.25pt;height:38.25pt;z-index:25230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NDOHAMAAPMGAAAOAAAAZHJzL2Uyb0RvYy54bWysVd9v2yAQfp+0/wHx3sZ2EueH6lRVuk6T&#10;9qNqN+2ZALbZMHhA6nR//Q5wXHfpQzUtDxEcx933HXefLy4PjUQP3FihVYHT8wQjrqhmQlUF/vb1&#10;5myJkXVEMSK14gV+5BZfbt6+uejaNc90rSXjBkEQZdddW+DauXY9mVha84bYc91yBYelNg1xsDXV&#10;hBnSQfRGTrIkySedNqw1mnJrwXodD/EmxC9LTt2XsrTcIVlgwObCvwn/O/8/2VyQdWVIWwvawyD/&#10;gKIhQkHSIdQ1cQTtjTgJ1QhqtNWlO6e6meiyFJQHDsAmTf5ic1+TlgcuUBzbDmWy/y8s/fxwa5Bg&#10;BZ4vF9kMI0UaeKarvdMhO0qzlS9S19o1+N63t8bTtO1HTX9apPS2JqriV8boruaEAbTU+0+eXfAb&#10;C1fRrvukGcQnED/U61CaxgeESqBDeJbH4Vn4wSEKxjRLVvlijhGFs9lyvoC1T0HWx9utse491w3y&#10;iwJ3nFX8Tu8Vu4MG2BIp9d6FdOTho3XhnVjPlLAfKUZlI+HZH4hEZ1maJ9Nl3xgjr2zslWazNA8o&#10;4MlHTtNnTnmeL3qkfWLAfMTadwu7EVIio9134epQcs8/HNojVotaDYWN5jAafCsNArgFli4N3nLf&#10;QGmjLU38L1IAO0xAtAcTQBhChCJWNmaLSfq73jS4xduEUq5cfpJt9nKy/Gh+MSEYqyM/KRSCJoIW&#10;DKFgTC0lkkNPxlYKUxXq5FFJhTrfEwtgGFBqKYbDV0IesEG4UX0GJieQ7ThJIxxolhRNgZeeZF9p&#10;3/7vFAuK4oiQcQ2hpPI4eVCj/kmhH7m5r1mHmPAdmy2nK1BKJkCapsskT1YLjIisQFOpM/jF/ngl&#10;1/kTwjHXHjSRbU3i+w6OJ+wHtKFfRkTClPvBjgLhDrtD0BIQkl4zdpo9wtxDf/v+9V8KWNTa/Mao&#10;A9UtsP21J4ZjJD8oaPFVOpt5mQ6b2XyRwcaMT3bjE6IohCqwg1qF5dZFad+3RlQ1ZIqzobTXs1K4&#10;ozBFVL1KgbLGOYhfAS/d433wevpWbf4AAAD//wMAUEsDBBQABgAIAAAAIQBoyNoj4QAAAAsBAAAP&#10;AAAAZHJzL2Rvd25yZXYueG1sTI/BTsMwEETvSPyDtUjcqEMSWhLiVKESJ0QlShEct7FJIux1FLtu&#10;4OsxJziOZjTzplrPRrOgJjdYEnC9SIApaq0cqBOwf3m4ugXmPJJEbUkJ+FIO1vX5WYWltCd6VmHn&#10;OxZLyJUooPd+LDl3ba8MuoUdFUXvw04GfZRTx+WEp1huNE+TZMkNDhQXehzVplft5+5oBDRPzevb&#10;e3i8/5aFDLhpddiSFuLyYm7ugHk1+78w/OJHdKgj08EeSTqmBayyJH7xArJ8WQCLiSJNboAdBORp&#10;lgOvK/7/Q/0DAAD//wMAUEsBAi0AFAAGAAgAAAAhALaDOJL+AAAA4QEAABMAAAAAAAAAAAAAAAAA&#10;AAAAAFtDb250ZW50X1R5cGVzXS54bWxQSwECLQAUAAYACAAAACEAOP0h/9YAAACUAQAACwAAAAAA&#10;AAAAAAAAAAAvAQAAX3JlbHMvLnJlbHNQSwECLQAUAAYACAAAACEAZqjQzhwDAADzBgAADgAAAAAA&#10;AAAAAAAAAAAuAgAAZHJzL2Uyb0RvYy54bWxQSwECLQAUAAYACAAAACEAaMjaI+EAAAALAQAADwAA&#10;AAAAAAAAAAAAAAB2BQAAZHJzL2Rvd25yZXYueG1sUEsFBgAAAAAEAAQA8wAAAIQGAAAAAA==&#10;" adj="-35864,37620" fillcolor="white [3201]" strokecolor="#fabf8f [1945]" strokeweight="1pt">
                <v:fill color2="#fbd4b4 [1305]" focus="100%" type="gradient"/>
                <v:shadow on="t" color="#974706 [1609]" opacity=".5" offset="1pt"/>
                <v:textbox>
                  <w:txbxContent>
                    <w:p w:rsidR="00274538" w:rsidRPr="00274538" w:rsidRDefault="00274538" w:rsidP="001F21CC">
                      <w:pPr>
                        <w:jc w:val="center"/>
                        <w:rPr>
                          <w:lang w:val="es-CL"/>
                        </w:rPr>
                      </w:pPr>
                      <w:r w:rsidRPr="00274538">
                        <w:rPr>
                          <w:lang w:val="es-CL"/>
                        </w:rPr>
                        <w:t>Descripción de la propiedad</w:t>
                      </w:r>
                    </w:p>
                    <w:p w:rsidR="00274538" w:rsidRPr="00274538" w:rsidRDefault="00274538">
                      <w:pPr>
                        <w:rPr>
                          <w:lang w:val="es-CL"/>
                        </w:rPr>
                      </w:pPr>
                    </w:p>
                    <w:p w:rsidR="00274538" w:rsidRPr="00274538" w:rsidRDefault="00274538" w:rsidP="001F21CC">
                      <w:pPr>
                        <w:jc w:val="center"/>
                        <w:rPr>
                          <w:lang w:val="es-CL"/>
                        </w:rPr>
                      </w:pPr>
                      <w:proofErr w:type="spellStart"/>
                      <w:r w:rsidRPr="00274538">
                        <w:rPr>
                          <w:lang w:val="es-CL"/>
                        </w:rPr>
                        <w:t>Property</w:t>
                      </w:r>
                      <w:proofErr w:type="spellEnd"/>
                      <w:r w:rsidRPr="00274538">
                        <w:rPr>
                          <w:lang w:val="es-CL"/>
                        </w:rPr>
                        <w:t xml:space="preserve"> </w:t>
                      </w:r>
                      <w:proofErr w:type="spellStart"/>
                      <w:r w:rsidRPr="00274538">
                        <w:rPr>
                          <w:lang w:val="es-CL"/>
                        </w:rPr>
                        <w:t>Description</w:t>
                      </w:r>
                      <w:proofErr w:type="spellEnd"/>
                    </w:p>
                  </w:txbxContent>
                </v:textbox>
              </v:shape>
            </w:pict>
          </mc:Fallback>
        </mc:AlternateContent>
      </w:r>
      <w:r>
        <w:rPr>
          <w:noProof/>
          <w:szCs w:val="24"/>
          <w:lang w:val="es-CL" w:eastAsia="es-CL"/>
        </w:rPr>
        <mc:AlternateContent>
          <mc:Choice Requires="wps">
            <w:drawing>
              <wp:anchor distT="0" distB="0" distL="114300" distR="114300" simplePos="0" relativeHeight="252304896" behindDoc="0" locked="0" layoutInCell="1" allowOverlap="1" wp14:anchorId="0512B36F" wp14:editId="397A5E60">
                <wp:simplePos x="0" y="0"/>
                <wp:positionH relativeFrom="column">
                  <wp:posOffset>492125</wp:posOffset>
                </wp:positionH>
                <wp:positionV relativeFrom="paragraph">
                  <wp:posOffset>1431290</wp:posOffset>
                </wp:positionV>
                <wp:extent cx="859790" cy="495300"/>
                <wp:effectExtent l="0" t="171450" r="721360" b="57150"/>
                <wp:wrapNone/>
                <wp:docPr id="58726" name="AutoShap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495300"/>
                        </a:xfrm>
                        <a:prstGeom prst="wedgeRoundRectCallout">
                          <a:avLst>
                            <a:gd name="adj1" fmla="val 128207"/>
                            <a:gd name="adj2" fmla="val -78471"/>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Pr="00274538" w:rsidRDefault="00274538" w:rsidP="001F21CC">
                            <w:pPr>
                              <w:jc w:val="center"/>
                              <w:rPr>
                                <w:lang w:val="es-VE"/>
                              </w:rPr>
                            </w:pPr>
                            <w:r w:rsidRPr="00274538">
                              <w:rPr>
                                <w:lang w:val="es-VE"/>
                              </w:rPr>
                              <w:t xml:space="preserve">Unidades de tiempo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12B36F" id="AutoShape 127" o:spid="_x0000_s1051" type="#_x0000_t62" style="position:absolute;left:0;text-align:left;margin-left:38.75pt;margin-top:112.7pt;width:67.7pt;height:39pt;z-index:25230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CWTHgMAAPEGAAAOAAAAZHJzL2Uyb0RvYy54bWysVW1v0zAQ/o7Ef7D8neWlL2mrpdPUMYQ0&#10;YNpAfHZtpzE4drDdpePXc7bTLKMTQoh+qOzz+e557s5Pzi8OjUQP3FihVYmzsxQjrqhmQu1K/OXz&#10;9ZsFRtYRxYjUipf4kVt8sX796rxrVzzXtZaMGwRBlF11bYlr59pVklha84bYM91yBYeVNg1xsDW7&#10;hBnSQfRGJnmazpNOG9YaTbm1YL2Kh3gd4lcVp+5TVVnukCwxYHPh34T/rf9P1udktTOkrQXtYZB/&#10;QNEQoSDpEOqKOIL2RpyEagQ12urKnVHdJLqqBOWBA7DJ0t/Y3Nek5YELFMe2Q5ns/wtLPz7cGiRY&#10;iWeLIp9jpEgDbbrcOx2yoywvfJG61q7A9769NZ6mbW80/W6R0puaqB2/NEZ3NScMoGXeP3l2wW8s&#10;XEXb7oNmEJ9A/FCvQ2UaHxAqgQ6hLY9DW/jBIQrGxWxZLKF5FI6my9kkDW1LyOp4uTXWveO6QX5R&#10;4o6zHb/Te8XuoP8bIqXeu5CNPNxYF9rEeqKEfcswqhoJXX8gEugu8jQwhl6OnPKx05tiMS0CzedO&#10;k7FTNp/PQyAA2ueF1RFqPyvsWkiJjHZfhatDwT37cGiPUC1qNZQ1msPD4BtpEKAtsXRZ8Jb7Bgob&#10;bVnqf3GywQ7zH+3Hqg0hoEuA38ZsMUl/15sGt3ibUMqVm59km76cbH40Q4oh0pAw5O35SaEQjBAM&#10;YAgFfbaUSA4TGQcpvKlQJ49KKtTBSV4Aw4BSSzEcDon+DHnABuFG9RmYnEC24ySNcKBYUjQwmJ5k&#10;X2k//G8VC3riiJBxDaGk8jh50KKeMowjN/c16xATfmDzxWQJOskECNNkkc7TZYERkTtQVOoMfnE+&#10;/pLr7AnhmGsPmsi2JrFYg+MJ+wFtaN+ISHjj/llHeXCH7SEoST47KsZWs0d49TDffn79dwIWtTY/&#10;MepAc0tsf+yJ4RjJ9wpGfJlNp16kw2Y6K3LYmPHJdnxCFIVQJXZQq7DcuCjs+9aIXQ2Z4ttQ2qtZ&#10;JdxRliKqXqNAV+NYxm+AF+7xPng9fanWvwAAAP//AwBQSwMEFAAGAAgAAAAhADX2jxXgAAAACgEA&#10;AA8AAABkcnMvZG93bnJldi54bWxMj8FOwzAQRO9I/IO1SFwq6tRtaRuyqSKkXEEUDj26sYlD7XUU&#10;O234e8wJjqt5mnlb7Cdn2UUPofOEsJhnwDQ1XnXUIny81w9bYCFKUtJ60gjfOsC+vL0pZK78ld70&#10;5RBblkoo5BLBxNjnnIfGaCfD3PeaUvbpBydjOoeWq0FeU7mzXGTZI3eyo7RgZK+fjW7Oh9EhzCr7&#10;Wk/nl1qaWbVtduOx/lJHxPu7qXoCFvUU/2D41U/qUCankx9JBWYRNpt1IhGEWK+AJUAsxA7YCWGZ&#10;LVfAy4L/f6H8AQAA//8DAFBLAQItABQABgAIAAAAIQC2gziS/gAAAOEBAAATAAAAAAAAAAAAAAAA&#10;AAAAAABbQ29udGVudF9UeXBlc10ueG1sUEsBAi0AFAAGAAgAAAAhADj9If/WAAAAlAEAAAsAAAAA&#10;AAAAAAAAAAAALwEAAF9yZWxzLy5yZWxzUEsBAi0AFAAGAAgAAAAhAFWcJZMeAwAA8QYAAA4AAAAA&#10;AAAAAAAAAAAALgIAAGRycy9lMm9Eb2MueG1sUEsBAi0AFAAGAAgAAAAhADX2jxXgAAAACgEAAA8A&#10;AAAAAAAAAAAAAAAAeAUAAGRycy9kb3ducmV2LnhtbFBLBQYAAAAABAAEAPMAAACFBgAAAAA=&#10;" adj="38493,-6150" fillcolor="white [3201]" strokecolor="#fabf8f [1945]" strokeweight="1pt">
                <v:fill color2="#fbd4b4 [1305]" focus="100%" type="gradient"/>
                <v:shadow on="t" color="#974706 [1609]" opacity=".5" offset="1pt"/>
                <v:textbox>
                  <w:txbxContent>
                    <w:p w:rsidR="00274538" w:rsidRPr="00274538" w:rsidRDefault="00274538" w:rsidP="001F21CC">
                      <w:pPr>
                        <w:jc w:val="center"/>
                        <w:rPr>
                          <w:lang w:val="es-VE"/>
                        </w:rPr>
                      </w:pPr>
                      <w:r w:rsidRPr="00274538">
                        <w:rPr>
                          <w:lang w:val="es-VE"/>
                        </w:rPr>
                        <w:t xml:space="preserve">Unidades de tiempo </w:t>
                      </w:r>
                    </w:p>
                  </w:txbxContent>
                </v:textbox>
              </v:shape>
            </w:pict>
          </mc:Fallback>
        </mc:AlternateContent>
      </w:r>
      <w:r>
        <w:rPr>
          <w:noProof/>
          <w:szCs w:val="24"/>
          <w:lang w:val="es-CL" w:eastAsia="es-CL"/>
        </w:rPr>
        <mc:AlternateContent>
          <mc:Choice Requires="wps">
            <w:drawing>
              <wp:anchor distT="0" distB="0" distL="114300" distR="114300" simplePos="0" relativeHeight="252301824" behindDoc="0" locked="0" layoutInCell="1" allowOverlap="1" wp14:anchorId="2683536E" wp14:editId="1724728A">
                <wp:simplePos x="0" y="0"/>
                <wp:positionH relativeFrom="margin">
                  <wp:align>right</wp:align>
                </wp:positionH>
                <wp:positionV relativeFrom="paragraph">
                  <wp:posOffset>364490</wp:posOffset>
                </wp:positionV>
                <wp:extent cx="1809750" cy="276225"/>
                <wp:effectExtent l="914400" t="0" r="38100" b="85725"/>
                <wp:wrapNone/>
                <wp:docPr id="58729" name="AutoShape 1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09750" cy="276225"/>
                        </a:xfrm>
                        <a:prstGeom prst="wedgeRoundRectCallout">
                          <a:avLst>
                            <a:gd name="adj1" fmla="val -97775"/>
                            <a:gd name="adj2" fmla="val 53935"/>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Pr="00274538" w:rsidRDefault="00274538" w:rsidP="001F21CC">
                            <w:pPr>
                              <w:jc w:val="center"/>
                              <w:rPr>
                                <w:lang w:val="es-CL"/>
                              </w:rPr>
                            </w:pPr>
                            <w:r w:rsidRPr="00274538">
                              <w:rPr>
                                <w:lang w:val="es-CL"/>
                              </w:rPr>
                              <w:t>Nombre de la  Entidad</w:t>
                            </w:r>
                          </w:p>
                          <w:p w:rsidR="00274538" w:rsidRPr="00274538" w:rsidRDefault="00274538">
                            <w:pPr>
                              <w:rPr>
                                <w:lang w:val="es-CL"/>
                              </w:rPr>
                            </w:pPr>
                          </w:p>
                          <w:p w:rsidR="00274538" w:rsidRPr="00274538" w:rsidRDefault="00274538" w:rsidP="001F21CC">
                            <w:pPr>
                              <w:jc w:val="center"/>
                              <w:rPr>
                                <w:lang w:val="es-CL"/>
                              </w:rPr>
                            </w:pPr>
                            <w:proofErr w:type="spellStart"/>
                            <w:r w:rsidRPr="00274538">
                              <w:rPr>
                                <w:lang w:val="es-CL"/>
                              </w:rPr>
                              <w:t>Name</w:t>
                            </w:r>
                            <w:proofErr w:type="spellEnd"/>
                            <w:r w:rsidRPr="00274538">
                              <w:rPr>
                                <w:lang w:val="es-CL"/>
                              </w:rPr>
                              <w:t xml:space="preserve"> </w:t>
                            </w:r>
                            <w:proofErr w:type="spellStart"/>
                            <w:r w:rsidRPr="00274538">
                              <w:rPr>
                                <w:lang w:val="es-CL"/>
                              </w:rPr>
                              <w:t>of</w:t>
                            </w:r>
                            <w:proofErr w:type="spellEnd"/>
                            <w:r w:rsidRPr="00274538">
                              <w:rPr>
                                <w:lang w:val="es-CL"/>
                              </w:rPr>
                              <w:t xml:space="preserve"> </w:t>
                            </w:r>
                            <w:proofErr w:type="spellStart"/>
                            <w:r w:rsidRPr="00274538">
                              <w:rPr>
                                <w:lang w:val="es-CL"/>
                              </w:rPr>
                              <w:t>Entity</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83536E" id="AutoShape 124" o:spid="_x0000_s1052" type="#_x0000_t62" style="position:absolute;left:0;text-align:left;margin-left:91.3pt;margin-top:28.7pt;width:142.5pt;height:21.75pt;z-index:252301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hluGQMAAPEGAAAOAAAAZHJzL2Uyb0RvYy54bWysVd9vmzAQfp+0/8Hye0sgCSSopKrSdZq0&#10;H1W7ac+ObYI3YzPbCen++p0NoXTJQzWNB4TP57vvu/t8XF0faon23FihVYHjywlGXFHNhNoW+NvX&#10;u4sFRtYRxYjUihf4iVt8vXr75qptcp7oSkvGDYIgyuZtU+DKuSaPIksrXhN7qRuuYLPUpiYOlmYb&#10;MUNaiF7LKJlM0qjVhjVGU24tWG+7TbwK8cuSU/elLC13SBYYsLnwNuG98e9odUXyrSFNJWgPg/wD&#10;ipoIBUmHULfEEbQz4iRULajRVpfukuo60mUpKA8cgE08+YvNY0UaHrhAcWwzlMn+v7D08/7eIMEK&#10;PF9kyRIjRWpo083O6ZAdxcnMF6ltbA6+j8298TRt81HTnxYpva6I2vIbY3RbccIAWuz9oxcH/MLC&#10;UbRpP2kG8QnED/U6lKb2AaES6BDa8jS0hR8comCMF5NlNofuUdhLsjRJ5iEFyY+nG2Pde65r5D8K&#10;3HK25Q96p9gDCGBNpNQ7F9KR/UfrQp9Yz5SwHzFGZS2h7Xsi0cUyy7IQH5o5ckrGTvPpcnrGZzr2&#10;idM0zXqcfdqI5EekvVbYnZASGe2+C1eFgnv2YdMekVrUaChrZw4Xg6+lQQC2wNLFwVvuaihsZ4sn&#10;/vGZSQ520H9nDyaAMISALgFH22XrkvRnvWlw604TSrly6Um22flk6dF8NmHI2/OTQiGQEAgwhII2&#10;W0okB0V2Qgp3KtQpEFKohZ0kA4YBpZZi2Hwl5AHby/oMTE4g23GSWjiYWFLUBV54kn2lvfjfKRaq&#10;7oiQ3TeEksrj5GEW9ZRBjdw8VqxFTHi9JovpEuYkEzCYpotJCnLHiMgtTFTqDD6rj1dynT8jPNEC&#10;yYlsKtL1d3A8YT+gDXoZEQl33F/rbjy4w+YQJkmSevH5O7/R7AluPejb69f/J+Cj0uY3Ri3M3ALb&#10;XztiOEbygwKJL+PZzA/psJjNswQWZryzGe8QRSFUgR3UKnyuXTfYd40R2woydXdDaT/NSuGOY6lD&#10;1c8omKvdPej+AX5wj9fB6/lPtfoDAAD//wMAUEsDBBQABgAIAAAAIQBIJa/U3wAAAAcBAAAPAAAA&#10;ZHJzL2Rvd25yZXYueG1sTI9NS8NAEIbvQv/DMgVvdrfVahuzKaX4ASIU20Cv2+yYhGZnQ3abRn+9&#10;40mPM+/LM8+kq8E1oscu1J40TCcKBFLhbU2lhnz/fLMAEaIhaxpPqOELA6yy0VVqEusv9IH9LpaC&#10;IRQSo6GKsU2kDEWFzoSJb5E4+/SdM5HHrpS2MxeGu0bOlLqXztTEFyrT4qbC4rQ7Ow1zHNQ2n64P&#10;r2H79v7dt0+3L8tc6+vxsH4EEXGIf2X41Wd1yNjp6M9kg2g08CORSQ93IDidLea8OHJNqSXILJX/&#10;/bMfAAAA//8DAFBLAQItABQABgAIAAAAIQC2gziS/gAAAOEBAAATAAAAAAAAAAAAAAAAAAAAAABb&#10;Q29udGVudF9UeXBlc10ueG1sUEsBAi0AFAAGAAgAAAAhADj9If/WAAAAlAEAAAsAAAAAAAAAAAAA&#10;AAAALwEAAF9yZWxzLy5yZWxzUEsBAi0AFAAGAAgAAAAhAHwGGW4ZAwAA8QYAAA4AAAAAAAAAAAAA&#10;AAAALgIAAGRycy9lMm9Eb2MueG1sUEsBAi0AFAAGAAgAAAAhAEglr9TfAAAABwEAAA8AAAAAAAAA&#10;AAAAAAAAcwUAAGRycy9kb3ducmV2LnhtbFBLBQYAAAAABAAEAPMAAAB/BgAAAAA=&#10;" adj="-10319,22450" fillcolor="white [3201]" strokecolor="#fabf8f [1945]" strokeweight="1pt">
                <v:fill color2="#fbd4b4 [1305]" focus="100%" type="gradient"/>
                <v:shadow on="t" color="#974706 [1609]" opacity=".5" offset="1pt"/>
                <v:textbox>
                  <w:txbxContent>
                    <w:p w:rsidR="00274538" w:rsidRPr="00274538" w:rsidRDefault="00274538" w:rsidP="001F21CC">
                      <w:pPr>
                        <w:jc w:val="center"/>
                        <w:rPr>
                          <w:lang w:val="es-CL"/>
                        </w:rPr>
                      </w:pPr>
                      <w:r w:rsidRPr="00274538">
                        <w:rPr>
                          <w:lang w:val="es-CL"/>
                        </w:rPr>
                        <w:t>Nombre de la  Entidad</w:t>
                      </w:r>
                    </w:p>
                    <w:p w:rsidR="00274538" w:rsidRPr="00274538" w:rsidRDefault="00274538">
                      <w:pPr>
                        <w:rPr>
                          <w:lang w:val="es-CL"/>
                        </w:rPr>
                      </w:pPr>
                    </w:p>
                    <w:p w:rsidR="00274538" w:rsidRPr="00274538" w:rsidRDefault="00274538" w:rsidP="001F21CC">
                      <w:pPr>
                        <w:jc w:val="center"/>
                        <w:rPr>
                          <w:lang w:val="es-CL"/>
                        </w:rPr>
                      </w:pPr>
                      <w:proofErr w:type="spellStart"/>
                      <w:r w:rsidRPr="00274538">
                        <w:rPr>
                          <w:lang w:val="es-CL"/>
                        </w:rPr>
                        <w:t>Name</w:t>
                      </w:r>
                      <w:proofErr w:type="spellEnd"/>
                      <w:r w:rsidRPr="00274538">
                        <w:rPr>
                          <w:lang w:val="es-CL"/>
                        </w:rPr>
                        <w:t xml:space="preserve"> </w:t>
                      </w:r>
                      <w:proofErr w:type="spellStart"/>
                      <w:r w:rsidRPr="00274538">
                        <w:rPr>
                          <w:lang w:val="es-CL"/>
                        </w:rPr>
                        <w:t>of</w:t>
                      </w:r>
                      <w:proofErr w:type="spellEnd"/>
                      <w:r w:rsidRPr="00274538">
                        <w:rPr>
                          <w:lang w:val="es-CL"/>
                        </w:rPr>
                        <w:t xml:space="preserve"> </w:t>
                      </w:r>
                      <w:proofErr w:type="spellStart"/>
                      <w:r w:rsidRPr="00274538">
                        <w:rPr>
                          <w:lang w:val="es-CL"/>
                        </w:rPr>
                        <w:t>Entity</w:t>
                      </w:r>
                      <w:proofErr w:type="spellEnd"/>
                    </w:p>
                  </w:txbxContent>
                </v:textbox>
                <w10:wrap anchorx="margin"/>
              </v:shape>
            </w:pict>
          </mc:Fallback>
        </mc:AlternateContent>
      </w:r>
      <w:r w:rsidR="008809A0">
        <w:rPr>
          <w:noProof/>
          <w:lang w:val="es-CL" w:eastAsia="es-CL"/>
        </w:rPr>
        <mc:AlternateContent>
          <mc:Choice Requires="wps">
            <w:drawing>
              <wp:anchor distT="0" distB="0" distL="114300" distR="114300" simplePos="0" relativeHeight="252305920" behindDoc="0" locked="0" layoutInCell="1" allowOverlap="1" wp14:anchorId="6C4AC7DC" wp14:editId="0BE237D0">
                <wp:simplePos x="0" y="0"/>
                <wp:positionH relativeFrom="column">
                  <wp:posOffset>795069</wp:posOffset>
                </wp:positionH>
                <wp:positionV relativeFrom="paragraph">
                  <wp:posOffset>2201615</wp:posOffset>
                </wp:positionV>
                <wp:extent cx="859790" cy="464185"/>
                <wp:effectExtent l="9525" t="577215" r="197485" b="25400"/>
                <wp:wrapNone/>
                <wp:docPr id="58725" name="AutoShape 1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464185"/>
                        </a:xfrm>
                        <a:prstGeom prst="wedgeRoundRectCallout">
                          <a:avLst>
                            <a:gd name="adj1" fmla="val 68389"/>
                            <a:gd name="adj2" fmla="val -162861"/>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Revela</w:t>
                            </w:r>
                            <w:proofErr w:type="spellEnd"/>
                            <w:r>
                              <w:t xml:space="preserve"> </w:t>
                            </w:r>
                            <w:proofErr w:type="spellStart"/>
                            <w:r>
                              <w:t>detalles</w:t>
                            </w:r>
                            <w:proofErr w:type="spellEnd"/>
                          </w:p>
                          <w:p w:rsidR="00274538" w:rsidRDefault="00274538"/>
                          <w:p w:rsidR="00274538" w:rsidRDefault="00274538" w:rsidP="001F21CC">
                            <w:pPr>
                              <w:jc w:val="center"/>
                            </w:pPr>
                            <w:r>
                              <w:t>Reveal Detail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4AC7DC" id="AutoShape 128" o:spid="_x0000_s1053" type="#_x0000_t62" style="position:absolute;left:0;text-align:left;margin-left:62.6pt;margin-top:173.35pt;width:67.7pt;height:36.55pt;z-index:25230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63MsHAMAAPEGAAAOAAAAZHJzL2Uyb0RvYy54bWysVVFv2yAQfp+0/4B4bx07ieNEdaoqXadJ&#10;3Va1m/ZMAMdsGDwgdbpfvwMc11v6UE3zg2WO4+777j7OF5eHRqJHbqzQqsTp+QQjrqhmQu1K/PXL&#10;zVmBkXVEMSK14iV+4hZfrt++uejaFc90rSXjBkEQZVddW+LauXaVJJbWvCH2XLdcwWalTUMcLM0u&#10;YYZ0EL2RSTaZ5EmnDWuNptxasF7HTbwO8auKU/e5qix3SJYYsLnwNuG99e9kfUFWO0PaWtAeBvkH&#10;FA0RCpIOoa6JI2hvxEmoRlCjra7cOdVNoqtKUB44AJt08hebh5q0PHCB4th2KJP9f2Hpp8c7gwQr&#10;8bxYZHOMFGmgTVd7p0N2lGaFL1LX2hX4PrR3xtO07a2mPyxSelMTteNXxuiu5oQBtNT7J38c8AsL&#10;R9G2+6gZxCcQP9TrUJnGB4RKoENoy9PQFn5wiIKxmC8XS2geha1ZPkuLechAVsfDrbHuPdcN8h8l&#10;7jjb8Xu9V+we+r8hUuq9C9nI4611oU2sJ0rY9xSjqpHQ9UciUV5Mi2WvipFPNvY5S/OsyANNaPjI&#10;azr2SvM8X/RA+7wJWR2h9lphN0JKZLT7JlwdCu7Zh017hGpRq6Gs0RwuBt9IgwBtiaVLg7fcN1DY&#10;aEsn/okcwA76j/ZgAghDCOgS4LcxW0zSn/WmwS2eJpRy5fKTbLOXk+VH84sJQ96enxQKgYRAgCEU&#10;9NlSIjkoMgop3KlQJ49KKtTBTrYAhgGllmLYfCXkARuEG9VnYHIC2Y6TNMLBxJKiAWF6kn2lvfjf&#10;KRbmiSNCxm8IJZXHycMs6imDHLl5qFmHmPCCzYrpEuYkEzCYpsUknywXGBG5g4lKncEv6uOVXOfP&#10;CMdce9BEtjWJ/R0cT9gPaINeRkTCHffXOo4Hd9gewiTJguz9nd9q9gS3HvTt9ev/E/BRa/MLow5m&#10;bontzz0xHCP5QYHEl+ls5od0WMzmiwwWZryzHe8QRSFUiR3UKnxuXBzs+9aIXQ2Z4t1Q2k+zSrjj&#10;WIqo+hkFczXeg/gP8IN7vA5ez3+q9W8AAAD//wMAUEsDBBQABgAIAAAAIQAjiI5B4gAAAAsBAAAP&#10;AAAAZHJzL2Rvd25yZXYueG1sTI/LTsMwEEX3lfgHayqxa52GNikhToUQLJBQUR8f4MZDEjUeR7Hb&#10;hH49wwqWV3N075l8M9pWXLH3jSMFi3kEAql0pqFKwfHwNluD8EGT0a0jVPCNHjbF3STXmXED7fC6&#10;D5XgEvKZVlCH0GVS+rJGq/3cdUh8+3K91YFjX0nT64HLbSvjKEqk1Q3xQq07fKmxPO8vVsF7eqya&#10;m/zYDrtPl26DWb0ebp1S99Px+QlEwDH8wfCrz+pQsNPJXch40XKOVzGjCh6WSQqCiTiJEhAnBcvF&#10;4xpkkcv/PxQ/AAAA//8DAFBLAQItABQABgAIAAAAIQC2gziS/gAAAOEBAAATAAAAAAAAAAAAAAAA&#10;AAAAAABbQ29udGVudF9UeXBlc10ueG1sUEsBAi0AFAAGAAgAAAAhADj9If/WAAAAlAEAAAsAAAAA&#10;AAAAAAAAAAAALwEAAF9yZWxzLy5yZWxzUEsBAi0AFAAGAAgAAAAhAMHrcywcAwAA8QYAAA4AAAAA&#10;AAAAAAAAAAAALgIAAGRycy9lMm9Eb2MueG1sUEsBAi0AFAAGAAgAAAAhACOIjkHiAAAACwEAAA8A&#10;AAAAAAAAAAAAAAAAdgUAAGRycy9kb3ducmV2LnhtbFBLBQYAAAAABAAEAPMAAACFBgAAAAA=&#10;" adj="25572,-24378"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Revela</w:t>
                      </w:r>
                      <w:proofErr w:type="spellEnd"/>
                      <w:r>
                        <w:t xml:space="preserve"> </w:t>
                      </w:r>
                      <w:proofErr w:type="spellStart"/>
                      <w:r>
                        <w:t>detalles</w:t>
                      </w:r>
                      <w:proofErr w:type="spellEnd"/>
                    </w:p>
                    <w:p w:rsidR="00274538" w:rsidRDefault="00274538"/>
                    <w:p w:rsidR="00274538" w:rsidRDefault="00274538" w:rsidP="001F21CC">
                      <w:pPr>
                        <w:jc w:val="center"/>
                      </w:pPr>
                      <w:r>
                        <w:t>Reveal Details</w:t>
                      </w:r>
                    </w:p>
                  </w:txbxContent>
                </v:textbox>
              </v:shape>
            </w:pict>
          </mc:Fallback>
        </mc:AlternateContent>
      </w:r>
      <w:r w:rsidR="008809A0">
        <w:rPr>
          <w:noProof/>
          <w:lang w:val="es-CL" w:eastAsia="es-CL"/>
        </w:rPr>
        <mc:AlternateContent>
          <mc:Choice Requires="wps">
            <w:drawing>
              <wp:anchor distT="0" distB="0" distL="114300" distR="114300" simplePos="0" relativeHeight="252300800" behindDoc="0" locked="0" layoutInCell="1" allowOverlap="1" wp14:anchorId="0083E7D4" wp14:editId="5F616B82">
                <wp:simplePos x="0" y="0"/>
                <wp:positionH relativeFrom="column">
                  <wp:posOffset>492125</wp:posOffset>
                </wp:positionH>
                <wp:positionV relativeFrom="paragraph">
                  <wp:posOffset>331470</wp:posOffset>
                </wp:positionV>
                <wp:extent cx="1167130" cy="490220"/>
                <wp:effectExtent l="0" t="228600" r="375920" b="62230"/>
                <wp:wrapNone/>
                <wp:docPr id="58727" name="AutoShap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7130" cy="490220"/>
                        </a:xfrm>
                        <a:prstGeom prst="wedgeRoundRectCallout">
                          <a:avLst>
                            <a:gd name="adj1" fmla="val 77745"/>
                            <a:gd name="adj2" fmla="val -91116"/>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Propiedades</w:t>
                            </w:r>
                            <w:proofErr w:type="spellEnd"/>
                            <w:r>
                              <w:t xml:space="preserve"> del </w:t>
                            </w:r>
                            <w:proofErr w:type="spellStart"/>
                            <w:r>
                              <w:t>objeto</w:t>
                            </w:r>
                            <w:proofErr w:type="spellEnd"/>
                            <w:r>
                              <w:t xml:space="preserve"> Sour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083E7D4" id="AutoShape 123" o:spid="_x0000_s1054" type="#_x0000_t62" style="position:absolute;left:0;text-align:left;margin-left:38.75pt;margin-top:26.1pt;width:91.9pt;height:38.6pt;z-index:25230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DJkHwMAAPEGAAAOAAAAZHJzL2Uyb0RvYy54bWysVW1v0zAQ/o7Ef7D8fctLX9JWS6epYwhp&#10;wLSB+OzaTmNw7GC7S8ev52ynWaATQoh8iOK7891zd89dLi4PjUSP3FihVYmz8xQjrqhmQu1K/PnT&#10;zdkCI+uIYkRqxUv8xC2+XL9+ddG1K57rWkvGDQInyq66tsS1c+0qSSyteUPsuW65AmWlTUMcHM0u&#10;YYZ04L2RSZ6m86TThrVGU24tSK+jEq+D/6ri1H2sKssdkiUGbC68TXhv/TtZX5DVzpC2FrSHQf4B&#10;RUOEgqCDq2viCNobceKqEdRoqyt3TnWT6KoSlIccIJss/S2bh5q0POQCxbHtUCb7/9zSD493BglW&#10;4tmiyAuMFGmgTVd7p0N0lOUTX6SutSuwfWjvjE/TtreafrNI6U1N1I5fGaO7mhMG0DJvn/xywR8s&#10;XEXb7r1m4J+A/1CvQ2Ua7xAqgQ6hLU9DW/jBIQrCLJsX2QS6R0E3XaZ5HvqWkNXxdmuse8t1g/xH&#10;iTvOdvxe7xW7BwJsiJR670I48nhrXegT6zMl7GuGUdVIaPsjkagoiumsp8XIJh/bnC0zwHRqNBkb&#10;ZfP5vAilIKs+LCA+Iu25wm6ElMho90W4OhTcZx+U9ojUolZDWaM4DAbfSIMAbImly4K13DdQ2CjL&#10;Uv9EdCAH/kf5sWiDC+gSENbGaDFIf9eLBrN4m1DKlZufRJu+HGx+FEOIwdMQMMTt85NCIaAQEDC4&#10;gjZbSiQHRkYihZkKdfKopEIdaPICMgwotRSDcgj0Z8gDNnA3qs+QyQlkOw7SCAcbS4qmxAufZF9p&#10;T/43ioV94oiQ8RtcSeVx8rCL+pSBjdw81KxDTHi+5ovJEvYkE7CYJot0ni5hEIncwUalzuAX+fGX&#10;uc6eEY5z7UET2dYkFmswPMl+QBvaN0okzLgf67ge3GF7CJskX3jy+ZnfavYEUw/89vz1/wn4qLX5&#10;gVEHO7fE9vueGI6RfKeA4stsOvVLOhymswLmHJmxZjvWEEXBVYkd1Cp8blxc7PvWiF0NkeJsKO23&#10;WSXccS1FVP2Ogr0aaRn/AX5xj8/B6vlPtf4JAAD//wMAUEsDBBQABgAIAAAAIQDL8wCd4wAAAAkB&#10;AAAPAAAAZHJzL2Rvd25yZXYueG1sTI/LTsMwEEX3SPyDNUhsEHVqaAshToWQuqh4SBRUYDeJTRKI&#10;xyF22/Tvma5gObpH957J5oNrxdb2ofGkYTxKQFgqvWmo0vD6sji/AhEiksHWk9WwtwHm+fFRhqnx&#10;O3q221WsBJdQSFFDHWOXShnK2joMI99Z4uzT9w4jn30lTY87LnetVEkylQ4b4oUaO3tX2/J7tXEa&#10;fnB/v357WnZr9fh+9vGQLGTx1Wp9ejLc3oCIdoh/MBz0WR1ydir8hkwQrYbZbMKkholSIDhX0/EF&#10;iIJBdX0JMs/k/w/yXwAAAP//AwBQSwECLQAUAAYACAAAACEAtoM4kv4AAADhAQAAEwAAAAAAAAAA&#10;AAAAAAAAAAAAW0NvbnRlbnRfVHlwZXNdLnhtbFBLAQItABQABgAIAAAAIQA4/SH/1gAAAJQBAAAL&#10;AAAAAAAAAAAAAAAAAC8BAABfcmVscy8ucmVsc1BLAQItABQABgAIAAAAIQCj2DJkHwMAAPEGAAAO&#10;AAAAAAAAAAAAAAAAAC4CAABkcnMvZTJvRG9jLnhtbFBLAQItABQABgAIAAAAIQDL8wCd4wAAAAkB&#10;AAAPAAAAAAAAAAAAAAAAAHkFAABkcnMvZG93bnJldi54bWxQSwUGAAAAAAQABADzAAAAiQYAAAAA&#10;" adj="27593,-8881"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Propiedades</w:t>
                      </w:r>
                      <w:proofErr w:type="spellEnd"/>
                      <w:r>
                        <w:t xml:space="preserve"> del </w:t>
                      </w:r>
                      <w:proofErr w:type="spellStart"/>
                      <w:r>
                        <w:t>objeto</w:t>
                      </w:r>
                      <w:proofErr w:type="spellEnd"/>
                      <w:r>
                        <w:t xml:space="preserve"> Source</w:t>
                      </w:r>
                    </w:p>
                  </w:txbxContent>
                </v:textbox>
              </v:shape>
            </w:pict>
          </mc:Fallback>
        </mc:AlternateContent>
      </w:r>
      <w:r w:rsidR="008809A0">
        <w:rPr>
          <w:noProof/>
          <w:lang w:val="es-CL" w:eastAsia="es-CL"/>
        </w:rPr>
        <w:drawing>
          <wp:inline distT="0" distB="0" distL="0" distR="0" wp14:anchorId="37663C9C" wp14:editId="682FFE91">
            <wp:extent cx="2942590" cy="3542044"/>
            <wp:effectExtent l="0" t="0" r="0" b="1270"/>
            <wp:docPr id="58744" name="Picture 58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30085"/>
                    <a:stretch/>
                  </pic:blipFill>
                  <pic:spPr bwMode="auto">
                    <a:xfrm>
                      <a:off x="0" y="0"/>
                      <a:ext cx="2942857" cy="3542365"/>
                    </a:xfrm>
                    <a:prstGeom prst="rect">
                      <a:avLst/>
                    </a:prstGeom>
                    <a:ln>
                      <a:noFill/>
                    </a:ln>
                    <a:extLst>
                      <a:ext uri="{53640926-AAD7-44D8-BBD7-CCE9431645EC}">
                        <a14:shadowObscured xmlns:a14="http://schemas.microsoft.com/office/drawing/2010/main"/>
                      </a:ext>
                    </a:extLst>
                  </pic:spPr>
                </pic:pic>
              </a:graphicData>
            </a:graphic>
          </wp:inline>
        </w:drawing>
      </w:r>
    </w:p>
    <w:p w:rsidR="008809A0" w:rsidRPr="00274538" w:rsidRDefault="008809A0" w:rsidP="001F21CC">
      <w:pPr>
        <w:pStyle w:val="Descripcin"/>
        <w:rPr>
          <w:lang w:val="es-VE"/>
        </w:rPr>
      </w:pPr>
      <w:bookmarkStart w:id="29" w:name="_Ref266731088"/>
      <w:r w:rsidRPr="00274538">
        <w:rPr>
          <w:lang w:val="es-VE"/>
        </w:rPr>
        <w:t>Figur</w:t>
      </w:r>
      <w:r w:rsidR="003314CD" w:rsidRPr="00274538">
        <w:rPr>
          <w:lang w:val="es-VE"/>
        </w:rPr>
        <w:t>a</w:t>
      </w:r>
      <w:r w:rsidRPr="00274538">
        <w:rPr>
          <w:lang w:val="es-VE"/>
        </w:rPr>
        <w:t xml:space="preserve"> </w:t>
      </w:r>
      <w:r w:rsidR="00B71618">
        <w:fldChar w:fldCharType="begin"/>
      </w:r>
      <w:r w:rsidR="00B71618" w:rsidRPr="00274538">
        <w:rPr>
          <w:lang w:val="es-VE"/>
        </w:rPr>
        <w:instrText xml:space="preserve"> STYLEREF 1 \s </w:instrText>
      </w:r>
      <w:r w:rsidR="00B71618">
        <w:fldChar w:fldCharType="separate"/>
      </w:r>
      <w:r w:rsidR="008F0C19">
        <w:rPr>
          <w:noProof/>
          <w:lang w:val="es-VE"/>
        </w:rPr>
        <w:t>0</w:t>
      </w:r>
      <w:r w:rsidR="00B71618">
        <w:rPr>
          <w:noProof/>
        </w:rPr>
        <w:fldChar w:fldCharType="end"/>
      </w:r>
      <w:r w:rsidRPr="00274538">
        <w:rPr>
          <w:lang w:val="es-VE"/>
        </w:rPr>
        <w:t>.</w:t>
      </w:r>
      <w:r w:rsidR="00B71618">
        <w:fldChar w:fldCharType="begin"/>
      </w:r>
      <w:r w:rsidR="00B71618" w:rsidRPr="00274538">
        <w:rPr>
          <w:lang w:val="es-VE"/>
        </w:rPr>
        <w:instrText xml:space="preserve"> SEQ Figure \* ARABIC \s 1 </w:instrText>
      </w:r>
      <w:r w:rsidR="00B71618">
        <w:fldChar w:fldCharType="separate"/>
      </w:r>
      <w:r w:rsidR="008F0C19">
        <w:rPr>
          <w:noProof/>
          <w:lang w:val="es-VE"/>
        </w:rPr>
        <w:t>4</w:t>
      </w:r>
      <w:r w:rsidR="00B71618">
        <w:rPr>
          <w:noProof/>
        </w:rPr>
        <w:fldChar w:fldCharType="end"/>
      </w:r>
      <w:bookmarkEnd w:id="29"/>
      <w:r w:rsidRPr="00274538">
        <w:rPr>
          <w:lang w:val="es-VE"/>
        </w:rPr>
        <w:t xml:space="preserve">:  </w:t>
      </w:r>
      <w:r w:rsidR="003314CD" w:rsidRPr="00274538">
        <w:rPr>
          <w:lang w:val="es-VE"/>
        </w:rPr>
        <w:t>Propiedades del</w:t>
      </w:r>
      <w:r w:rsidRPr="00274538">
        <w:rPr>
          <w:lang w:val="es-VE"/>
        </w:rPr>
        <w:t xml:space="preserve"> </w:t>
      </w:r>
      <w:proofErr w:type="spellStart"/>
      <w:r w:rsidRPr="00274538">
        <w:rPr>
          <w:lang w:val="es-VE"/>
        </w:rPr>
        <w:t>Source</w:t>
      </w:r>
      <w:proofErr w:type="spellEnd"/>
    </w:p>
    <w:p w:rsidR="003314CD" w:rsidRPr="00274538" w:rsidRDefault="003314CD" w:rsidP="001F21CC">
      <w:pPr>
        <w:pStyle w:val="JRStepPart"/>
        <w:numPr>
          <w:ilvl w:val="0"/>
          <w:numId w:val="0"/>
        </w:numPr>
        <w:rPr>
          <w:lang w:val="es-VE"/>
        </w:rPr>
      </w:pPr>
    </w:p>
    <w:p w:rsidR="00A86778" w:rsidRPr="00274538" w:rsidRDefault="003314CD" w:rsidP="00274538">
      <w:pPr>
        <w:pStyle w:val="JRStepPart"/>
        <w:numPr>
          <w:ilvl w:val="0"/>
          <w:numId w:val="0"/>
        </w:numPr>
        <w:rPr>
          <w:szCs w:val="24"/>
          <w:lang w:val="es-CL"/>
        </w:rPr>
      </w:pPr>
      <w:r w:rsidRPr="00274538">
        <w:rPr>
          <w:lang w:val="es-VE"/>
        </w:rPr>
        <w:t>Es importante e</w:t>
      </w:r>
      <w:r w:rsidR="00443848">
        <w:rPr>
          <w:lang w:val="es-VE"/>
        </w:rPr>
        <w:t xml:space="preserve">star seguro que </w:t>
      </w:r>
      <w:r w:rsidRPr="00274538">
        <w:rPr>
          <w:lang w:val="es-VE"/>
        </w:rPr>
        <w:t xml:space="preserve">las unidades de tiempo </w:t>
      </w:r>
      <w:r w:rsidR="00443848">
        <w:rPr>
          <w:lang w:val="es-VE"/>
        </w:rPr>
        <w:t xml:space="preserve">sean las correctas para aquellas expresiones que involucren tiempo y distancia. Es posible que usted necesite revelar los detalles en un diálogo haciendo clic en el ícono </w:t>
      </w:r>
      <w:r w:rsidR="00443848">
        <w:rPr>
          <w:noProof/>
          <w:lang w:val="es-CL" w:eastAsia="es-CL"/>
        </w:rPr>
        <w:drawing>
          <wp:inline distT="0" distB="0" distL="0" distR="0" wp14:anchorId="1445EEF9" wp14:editId="59ED8851">
            <wp:extent cx="143510" cy="122555"/>
            <wp:effectExtent l="19050" t="0" r="8890"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143510" cy="122555"/>
                    </a:xfrm>
                    <a:prstGeom prst="rect">
                      <a:avLst/>
                    </a:prstGeom>
                    <a:noFill/>
                    <a:ln w="9525">
                      <a:noFill/>
                      <a:miter lim="800000"/>
                      <a:headEnd/>
                      <a:tailEnd/>
                    </a:ln>
                  </pic:spPr>
                </pic:pic>
              </a:graphicData>
            </a:graphic>
          </wp:inline>
        </w:drawing>
      </w:r>
      <w:r w:rsidR="00443848" w:rsidRPr="00274538">
        <w:rPr>
          <w:lang w:val="es-VE"/>
        </w:rPr>
        <w:t xml:space="preserve"> </w:t>
      </w:r>
      <w:r w:rsidR="00443848">
        <w:rPr>
          <w:lang w:val="es-VE"/>
        </w:rPr>
        <w:t xml:space="preserve">para así mostrar información adicional. El </w:t>
      </w:r>
      <w:proofErr w:type="spellStart"/>
      <w:r w:rsidR="00443848" w:rsidRPr="00274538">
        <w:rPr>
          <w:i/>
          <w:lang w:val="es-VE"/>
        </w:rPr>
        <w:t>Expression</w:t>
      </w:r>
      <w:proofErr w:type="spellEnd"/>
      <w:r w:rsidR="00443848" w:rsidRPr="00274538">
        <w:rPr>
          <w:i/>
          <w:lang w:val="es-VE"/>
        </w:rPr>
        <w:t xml:space="preserve"> Editor</w:t>
      </w:r>
      <w:r w:rsidR="00443848">
        <w:rPr>
          <w:i/>
        </w:rPr>
        <w:fldChar w:fldCharType="begin"/>
      </w:r>
      <w:r w:rsidR="00443848" w:rsidRPr="00274538">
        <w:rPr>
          <w:lang w:val="es-VE"/>
        </w:rPr>
        <w:instrText xml:space="preserve"> XE "Expression Editor" </w:instrText>
      </w:r>
      <w:r w:rsidR="00443848">
        <w:rPr>
          <w:i/>
        </w:rPr>
        <w:fldChar w:fldCharType="end"/>
      </w:r>
      <w:r w:rsidR="00443848" w:rsidRPr="00274538">
        <w:rPr>
          <w:lang w:val="es-VE"/>
        </w:rPr>
        <w:t xml:space="preserve"> te permite escribir expresiones que tengan el siguiente </w:t>
      </w:r>
      <w:proofErr w:type="spellStart"/>
      <w:r w:rsidR="00443848" w:rsidRPr="00274538">
        <w:rPr>
          <w:lang w:val="es-VE"/>
        </w:rPr>
        <w:t>format</w:t>
      </w:r>
      <w:proofErr w:type="spellEnd"/>
      <w:r w:rsidR="00A86778" w:rsidRPr="00274538">
        <w:rPr>
          <w:szCs w:val="24"/>
          <w:lang w:val="es-CL"/>
        </w:rPr>
        <w:t>o.</w:t>
      </w:r>
    </w:p>
    <w:p w:rsidR="008809A0" w:rsidRPr="00274538" w:rsidRDefault="00A86778" w:rsidP="00274538">
      <w:pPr>
        <w:pStyle w:val="JRStepPart"/>
        <w:numPr>
          <w:ilvl w:val="0"/>
          <w:numId w:val="0"/>
        </w:numPr>
        <w:rPr>
          <w:rStyle w:val="JRExpressionChar"/>
          <w:rFonts w:ascii="Times New Roman" w:hAnsi="Times New Roman" w:cs="Times New Roman"/>
        </w:rPr>
      </w:pPr>
      <w:r w:rsidRPr="00274538">
        <w:rPr>
          <w:b/>
          <w:i/>
          <w:szCs w:val="24"/>
        </w:rPr>
        <w:t>Paso 5:</w:t>
      </w:r>
      <w:r>
        <w:rPr>
          <w:rStyle w:val="JRExpressionChar"/>
        </w:rPr>
        <w:t xml:space="preserve"> </w:t>
      </w:r>
      <w:proofErr w:type="spellStart"/>
      <w:proofErr w:type="gramStart"/>
      <w:r w:rsidR="008809A0">
        <w:rPr>
          <w:rStyle w:val="JRExpressionChar"/>
        </w:rPr>
        <w:t>Object.SubObject.SubO</w:t>
      </w:r>
      <w:r w:rsidR="008809A0" w:rsidRPr="004D6E75">
        <w:rPr>
          <w:rStyle w:val="JRExpressionChar"/>
        </w:rPr>
        <w:t>bject</w:t>
      </w:r>
      <w:proofErr w:type="spellEnd"/>
      <w:proofErr w:type="gramEnd"/>
      <w:r w:rsidR="008809A0" w:rsidRPr="004D6E75">
        <w:rPr>
          <w:rStyle w:val="JRExpressionChar"/>
        </w:rPr>
        <w:t>(parameters)</w:t>
      </w:r>
    </w:p>
    <w:p w:rsidR="00A86778" w:rsidRDefault="00A86778" w:rsidP="00274538">
      <w:pPr>
        <w:pStyle w:val="JRPart"/>
        <w:rPr>
          <w:lang w:val="es-VE"/>
        </w:rPr>
      </w:pPr>
      <w:r w:rsidRPr="00274538">
        <w:rPr>
          <w:lang w:val="es-VE"/>
        </w:rPr>
        <w:t xml:space="preserve">Para empezar el </w:t>
      </w:r>
      <w:proofErr w:type="spellStart"/>
      <w:r w:rsidRPr="00FF39D1">
        <w:rPr>
          <w:i/>
          <w:lang w:val="es-VE"/>
        </w:rPr>
        <w:t>Expression</w:t>
      </w:r>
      <w:proofErr w:type="spellEnd"/>
      <w:r w:rsidRPr="00FF39D1">
        <w:rPr>
          <w:i/>
          <w:lang w:val="es-VE"/>
        </w:rPr>
        <w:t xml:space="preserve"> Editor</w:t>
      </w:r>
      <w:r>
        <w:rPr>
          <w:i/>
        </w:rPr>
        <w:fldChar w:fldCharType="begin"/>
      </w:r>
      <w:r w:rsidRPr="00FF39D1">
        <w:rPr>
          <w:lang w:val="es-VE"/>
        </w:rPr>
        <w:instrText xml:space="preserve"> XE "Expression Editor" </w:instrText>
      </w:r>
      <w:r>
        <w:rPr>
          <w:i/>
        </w:rPr>
        <w:fldChar w:fldCharType="end"/>
      </w:r>
      <w:r w:rsidRPr="00274538">
        <w:rPr>
          <w:i/>
          <w:lang w:val="es-VE"/>
        </w:rPr>
        <w:t xml:space="preserve"> </w:t>
      </w:r>
      <w:r w:rsidRPr="00274538">
        <w:rPr>
          <w:lang w:val="es-VE"/>
        </w:rPr>
        <w:t xml:space="preserve">comienza por especificar un </w:t>
      </w:r>
      <w:r w:rsidR="00CC6986" w:rsidRPr="00274538">
        <w:rPr>
          <w:lang w:val="es-VE"/>
        </w:rPr>
        <w:t>carácter</w:t>
      </w:r>
      <w:r w:rsidRPr="00274538">
        <w:rPr>
          <w:lang w:val="es-VE"/>
        </w:rPr>
        <w:t>. Selecciona el objeto, su</w:t>
      </w:r>
      <w:r>
        <w:rPr>
          <w:lang w:val="es-VE"/>
        </w:rPr>
        <w:t>(s)</w:t>
      </w:r>
      <w:r w:rsidRPr="00274538">
        <w:rPr>
          <w:lang w:val="es-VE"/>
        </w:rPr>
        <w:t xml:space="preserve"> </w:t>
      </w:r>
      <w:proofErr w:type="spellStart"/>
      <w:r w:rsidRPr="00274538">
        <w:rPr>
          <w:lang w:val="es-VE"/>
        </w:rPr>
        <w:t>subobjeto</w:t>
      </w:r>
      <w:proofErr w:type="spellEnd"/>
      <w:r w:rsidRPr="00274538">
        <w:rPr>
          <w:lang w:val="es-VE"/>
        </w:rPr>
        <w:t>(s), y su</w:t>
      </w:r>
      <w:r>
        <w:rPr>
          <w:lang w:val="es-VE"/>
        </w:rPr>
        <w:t>(</w:t>
      </w:r>
      <w:r w:rsidRPr="00274538">
        <w:rPr>
          <w:lang w:val="es-VE"/>
        </w:rPr>
        <w:t>s</w:t>
      </w:r>
      <w:r>
        <w:rPr>
          <w:lang w:val="es-VE"/>
        </w:rPr>
        <w:t>)</w:t>
      </w:r>
      <w:r w:rsidRPr="00274538">
        <w:rPr>
          <w:lang w:val="es-VE"/>
        </w:rPr>
        <w:t xml:space="preserve"> propiedad</w:t>
      </w:r>
      <w:r>
        <w:rPr>
          <w:lang w:val="es-VE"/>
        </w:rPr>
        <w:t>(</w:t>
      </w:r>
      <w:r w:rsidRPr="00274538">
        <w:rPr>
          <w:lang w:val="es-VE"/>
        </w:rPr>
        <w:t>es</w:t>
      </w:r>
      <w:r>
        <w:rPr>
          <w:lang w:val="es-VE"/>
        </w:rPr>
        <w:t>)</w:t>
      </w:r>
      <w:r w:rsidRPr="00274538">
        <w:rPr>
          <w:lang w:val="es-VE"/>
        </w:rPr>
        <w:t>.</w:t>
      </w:r>
      <w:r>
        <w:rPr>
          <w:lang w:val="es-VE"/>
        </w:rPr>
        <w:t xml:space="preserve"> Este editor tiene </w:t>
      </w:r>
      <w:r w:rsidRPr="00274538">
        <w:rPr>
          <w:lang w:val="es-VE"/>
        </w:rPr>
        <w:t>“</w:t>
      </w:r>
      <w:proofErr w:type="spellStart"/>
      <w:r w:rsidRPr="00274538">
        <w:rPr>
          <w:lang w:val="es-VE"/>
        </w:rPr>
        <w:t>tab-completion</w:t>
      </w:r>
      <w:proofErr w:type="spellEnd"/>
      <w:r w:rsidRPr="00274538">
        <w:rPr>
          <w:lang w:val="es-VE"/>
        </w:rPr>
        <w:t xml:space="preserve">” lo </w:t>
      </w:r>
      <w:r>
        <w:rPr>
          <w:lang w:val="es-VE"/>
        </w:rPr>
        <w:t>cual</w:t>
      </w:r>
      <w:r w:rsidRPr="00274538">
        <w:rPr>
          <w:lang w:val="es-VE"/>
        </w:rPr>
        <w:t xml:space="preserve"> significa que la tecla </w:t>
      </w:r>
      <w:proofErr w:type="spellStart"/>
      <w:r w:rsidRPr="00274538">
        <w:rPr>
          <w:lang w:val="es-VE"/>
        </w:rPr>
        <w:t>tab</w:t>
      </w:r>
      <w:proofErr w:type="spellEnd"/>
      <w:r>
        <w:rPr>
          <w:lang w:val="es-VE"/>
        </w:rPr>
        <w:t xml:space="preserve"> completará el nombre en el momento que las primeras letras sean insertadas. También indica si un </w:t>
      </w:r>
      <w:proofErr w:type="spellStart"/>
      <w:r>
        <w:rPr>
          <w:lang w:val="es-VE"/>
        </w:rPr>
        <w:t>subobjeto</w:t>
      </w:r>
      <w:proofErr w:type="spellEnd"/>
      <w:r>
        <w:rPr>
          <w:lang w:val="es-VE"/>
        </w:rPr>
        <w:t xml:space="preserve"> se encuentra disponible para este objeto en particular. </w:t>
      </w:r>
    </w:p>
    <w:p w:rsidR="00A86778" w:rsidRPr="00274538" w:rsidRDefault="00A86778" w:rsidP="00274538">
      <w:pPr>
        <w:rPr>
          <w:lang w:val="es-VE"/>
        </w:rPr>
      </w:pPr>
      <w:r w:rsidRPr="00274538">
        <w:rPr>
          <w:i/>
          <w:lang w:val="es-VE"/>
        </w:rPr>
        <w:t>Pregunta 6:</w:t>
      </w:r>
      <w:r>
        <w:rPr>
          <w:lang w:val="es-VE"/>
        </w:rPr>
        <w:t xml:space="preserve"> </w:t>
      </w:r>
      <w:r w:rsidRPr="00FF39D1">
        <w:rPr>
          <w:rFonts w:ascii="Arial" w:hAnsi="Arial" w:cs="Arial"/>
          <w:color w:val="222222"/>
          <w:shd w:val="clear" w:color="auto" w:fill="FFFFFF"/>
          <w:lang w:val="es-VE"/>
        </w:rPr>
        <w:t>¿</w:t>
      </w:r>
      <w:r w:rsidRPr="00FF39D1">
        <w:rPr>
          <w:lang w:val="es-VE"/>
        </w:rPr>
        <w:t>Cuál</w:t>
      </w:r>
      <w:r>
        <w:rPr>
          <w:lang w:val="es-VE"/>
        </w:rPr>
        <w:t xml:space="preserve">es son las unidades de tiempo disponibles para el </w:t>
      </w:r>
      <w:proofErr w:type="spellStart"/>
      <w:r>
        <w:rPr>
          <w:lang w:val="es-VE"/>
        </w:rPr>
        <w:t>intearrival</w:t>
      </w:r>
      <w:proofErr w:type="spellEnd"/>
      <w:r>
        <w:rPr>
          <w:lang w:val="es-VE"/>
        </w:rPr>
        <w:t xml:space="preserve"> time</w:t>
      </w:r>
      <w:r w:rsidRPr="00FF39D1">
        <w:rPr>
          <w:lang w:val="es-VE"/>
        </w:rPr>
        <w:t>?</w:t>
      </w:r>
      <w:ins w:id="30" w:author="Marcelo Gallegos" w:date="2019-11-22T02:55:00Z">
        <w:r w:rsidR="005B4C30">
          <w:rPr>
            <w:lang w:val="es-VE"/>
          </w:rPr>
          <w:t xml:space="preserve"> </w:t>
        </w:r>
        <w:proofErr w:type="spellStart"/>
        <w:r w:rsidR="005B4C30">
          <w:rPr>
            <w:lang w:val="es-VE"/>
          </w:rPr>
          <w:t>W</w:t>
        </w:r>
      </w:ins>
      <w:ins w:id="31" w:author="Marcelo Gallegos" w:date="2019-11-22T02:56:00Z">
        <w:r w:rsidR="005B4C30">
          <w:rPr>
            <w:lang w:val="es-VE"/>
          </w:rPr>
          <w:t>eeks</w:t>
        </w:r>
        <w:proofErr w:type="spellEnd"/>
        <w:r w:rsidR="005B4C30">
          <w:rPr>
            <w:lang w:val="es-VE"/>
          </w:rPr>
          <w:t xml:space="preserve">, </w:t>
        </w:r>
        <w:proofErr w:type="spellStart"/>
        <w:r w:rsidR="005B4C30">
          <w:rPr>
            <w:lang w:val="es-VE"/>
          </w:rPr>
          <w:t>Days</w:t>
        </w:r>
        <w:proofErr w:type="spellEnd"/>
        <w:r w:rsidR="005B4C30">
          <w:rPr>
            <w:lang w:val="es-VE"/>
          </w:rPr>
          <w:t xml:space="preserve">, </w:t>
        </w:r>
        <w:proofErr w:type="spellStart"/>
        <w:r w:rsidR="005B4C30">
          <w:rPr>
            <w:lang w:val="es-VE"/>
          </w:rPr>
          <w:t>Hours</w:t>
        </w:r>
        <w:proofErr w:type="spellEnd"/>
        <w:r w:rsidR="005B4C30">
          <w:rPr>
            <w:lang w:val="es-VE"/>
          </w:rPr>
          <w:t xml:space="preserve">, Minutes, </w:t>
        </w:r>
        <w:proofErr w:type="spellStart"/>
        <w:r w:rsidR="005B4C30">
          <w:rPr>
            <w:lang w:val="es-VE"/>
          </w:rPr>
          <w:t>Seconds</w:t>
        </w:r>
        <w:proofErr w:type="spellEnd"/>
        <w:r w:rsidR="005B4C30">
          <w:rPr>
            <w:lang w:val="es-VE"/>
          </w:rPr>
          <w:t>.</w:t>
        </w:r>
      </w:ins>
    </w:p>
    <w:p w:rsidR="008809A0" w:rsidRPr="00274538" w:rsidRDefault="008809A0" w:rsidP="00274538">
      <w:pPr>
        <w:pStyle w:val="JRQuestion"/>
        <w:numPr>
          <w:ilvl w:val="0"/>
          <w:numId w:val="0"/>
        </w:numPr>
        <w:rPr>
          <w:lang w:val="es-VE"/>
        </w:rPr>
      </w:pPr>
      <w:r w:rsidRPr="00274538">
        <w:rPr>
          <w:lang w:val="es-VE"/>
        </w:rPr>
        <w:t>______________________________________________________________________________</w:t>
      </w:r>
    </w:p>
    <w:p w:rsidR="00720034" w:rsidRDefault="00720034" w:rsidP="00274538">
      <w:pPr>
        <w:pStyle w:val="JRStepPart"/>
        <w:numPr>
          <w:ilvl w:val="0"/>
          <w:numId w:val="0"/>
        </w:numPr>
        <w:ind w:left="360" w:hanging="360"/>
        <w:rPr>
          <w:rStyle w:val="JRObjectChar"/>
          <w:szCs w:val="22"/>
          <w:lang w:val="es-VE"/>
        </w:rPr>
      </w:pPr>
      <w:r w:rsidRPr="00274538">
        <w:rPr>
          <w:b/>
          <w:i/>
          <w:lang w:val="es-VE"/>
        </w:rPr>
        <w:t>Paso 6:</w:t>
      </w:r>
      <w:r w:rsidRPr="00274538">
        <w:rPr>
          <w:lang w:val="es-VE"/>
        </w:rPr>
        <w:t xml:space="preserve"> Completa el modelo añadiendo la informac</w:t>
      </w:r>
      <w:r>
        <w:rPr>
          <w:lang w:val="es-VE"/>
        </w:rPr>
        <w:t xml:space="preserve">ión a dos </w:t>
      </w:r>
      <w:r w:rsidRPr="00274538">
        <w:rPr>
          <w:rStyle w:val="JRObjectChar"/>
          <w:lang w:val="es-VE"/>
        </w:rPr>
        <w:t xml:space="preserve">Servers </w:t>
      </w:r>
      <w:r w:rsidRPr="00274538">
        <w:rPr>
          <w:lang w:val="es-VE"/>
        </w:rPr>
        <w:t xml:space="preserve">and </w:t>
      </w:r>
      <w:proofErr w:type="spellStart"/>
      <w:r w:rsidRPr="00274538">
        <w:rPr>
          <w:rStyle w:val="JRObjectChar"/>
          <w:lang w:val="es-VE"/>
        </w:rPr>
        <w:t>TIMEPATHs</w:t>
      </w:r>
      <w:proofErr w:type="spellEnd"/>
      <w:r>
        <w:rPr>
          <w:rStyle w:val="JRObjectChar"/>
          <w:lang w:val="es-VE"/>
        </w:rPr>
        <w:t xml:space="preserve">. </w:t>
      </w:r>
    </w:p>
    <w:p w:rsidR="00720034" w:rsidRPr="00274538" w:rsidRDefault="00720034" w:rsidP="00274538">
      <w:pPr>
        <w:pStyle w:val="JRStepPart"/>
        <w:numPr>
          <w:ilvl w:val="0"/>
          <w:numId w:val="90"/>
        </w:numPr>
        <w:rPr>
          <w:rStyle w:val="JROurNamesChar"/>
          <w:b w:val="0"/>
          <w:lang w:val="es-VE"/>
        </w:rPr>
      </w:pPr>
      <w:r>
        <w:rPr>
          <w:lang w:val="es-VE"/>
        </w:rPr>
        <w:t xml:space="preserve">Para el objeto </w:t>
      </w:r>
      <w:r w:rsidRPr="00274538">
        <w:rPr>
          <w:rStyle w:val="JRObjectChar"/>
          <w:lang w:val="es-VE"/>
        </w:rPr>
        <w:t xml:space="preserve">Server </w:t>
      </w:r>
      <w:proofErr w:type="spellStart"/>
      <w:r w:rsidRPr="00274538">
        <w:rPr>
          <w:rStyle w:val="JROurNamesChar"/>
          <w:lang w:val="es-VE"/>
        </w:rPr>
        <w:t>SrvGetIceCream</w:t>
      </w:r>
      <w:proofErr w:type="spellEnd"/>
    </w:p>
    <w:p w:rsidR="00751167" w:rsidRDefault="00751167" w:rsidP="00751167">
      <w:pPr>
        <w:pStyle w:val="Prrafodelista"/>
        <w:numPr>
          <w:ilvl w:val="1"/>
          <w:numId w:val="90"/>
        </w:numPr>
        <w:spacing w:after="100" w:afterAutospacing="1"/>
      </w:pPr>
      <w:r>
        <w:rPr>
          <w:rStyle w:val="JRPropertiesChar"/>
        </w:rPr>
        <w:t xml:space="preserve">Initial </w:t>
      </w:r>
      <w:r w:rsidRPr="00A61806">
        <w:rPr>
          <w:rStyle w:val="JRPropertiesChar"/>
        </w:rPr>
        <w:t>Capacity</w:t>
      </w:r>
      <w:r>
        <w:t xml:space="preserve">: </w:t>
      </w:r>
      <w:r w:rsidRPr="00CC30A9">
        <w:rPr>
          <w:rStyle w:val="JRExpressionChar"/>
        </w:rPr>
        <w:t>2</w:t>
      </w:r>
    </w:p>
    <w:p w:rsidR="00751167" w:rsidRDefault="00751167" w:rsidP="00751167">
      <w:pPr>
        <w:pStyle w:val="Prrafodelista"/>
        <w:numPr>
          <w:ilvl w:val="1"/>
          <w:numId w:val="90"/>
        </w:numPr>
        <w:spacing w:after="100" w:afterAutospacing="1"/>
        <w:rPr>
          <w:rStyle w:val="JRExpressionChar"/>
          <w:szCs w:val="22"/>
        </w:rPr>
      </w:pPr>
      <w:r w:rsidRPr="00A61806">
        <w:rPr>
          <w:rStyle w:val="JRPropertiesChar"/>
        </w:rPr>
        <w:t>Processing time</w:t>
      </w:r>
      <w:r>
        <w:t xml:space="preserve">:  </w:t>
      </w:r>
      <w:proofErr w:type="spellStart"/>
      <w:r>
        <w:rPr>
          <w:rStyle w:val="JRExpressionChar"/>
        </w:rPr>
        <w:t>Random.Triangu</w:t>
      </w:r>
      <w:r w:rsidRPr="00CC30A9">
        <w:rPr>
          <w:rStyle w:val="JRExpressionChar"/>
        </w:rPr>
        <w:t>lar</w:t>
      </w:r>
      <w:proofErr w:type="spellEnd"/>
      <w:r w:rsidRPr="00CC30A9">
        <w:rPr>
          <w:rStyle w:val="JRExpressionChar"/>
        </w:rPr>
        <w:t>(</w:t>
      </w:r>
      <w:r>
        <w:rPr>
          <w:rStyle w:val="JRExpressionChar"/>
        </w:rPr>
        <w:t>0</w:t>
      </w:r>
      <w:r w:rsidRPr="00CC30A9">
        <w:rPr>
          <w:rStyle w:val="JRExpressionChar"/>
        </w:rPr>
        <w:t>.4,</w:t>
      </w:r>
      <w:r>
        <w:rPr>
          <w:rStyle w:val="JRExpressionChar"/>
        </w:rPr>
        <w:t xml:space="preserve"> 0</w:t>
      </w:r>
      <w:r w:rsidRPr="00CC30A9">
        <w:rPr>
          <w:rStyle w:val="JRExpressionChar"/>
        </w:rPr>
        <w:t>.9,</w:t>
      </w:r>
      <w:r>
        <w:rPr>
          <w:rStyle w:val="JRExpressionChar"/>
        </w:rPr>
        <w:t xml:space="preserve"> </w:t>
      </w:r>
      <w:r w:rsidRPr="00CC30A9">
        <w:rPr>
          <w:rStyle w:val="JRExpressionChar"/>
        </w:rPr>
        <w:t>1.5)</w:t>
      </w:r>
    </w:p>
    <w:p w:rsidR="00751167" w:rsidRPr="00274538" w:rsidRDefault="00751167" w:rsidP="00274538">
      <w:pPr>
        <w:pStyle w:val="Prrafodelista"/>
        <w:numPr>
          <w:ilvl w:val="1"/>
          <w:numId w:val="90"/>
        </w:numPr>
        <w:spacing w:after="100" w:afterAutospacing="1"/>
        <w:rPr>
          <w:rStyle w:val="JRExpressionChar"/>
          <w:szCs w:val="22"/>
        </w:rPr>
      </w:pPr>
      <w:r w:rsidRPr="00A61806">
        <w:rPr>
          <w:rStyle w:val="JRPropertiesChar"/>
        </w:rPr>
        <w:t>Units</w:t>
      </w:r>
      <w:r w:rsidRPr="00CC30A9">
        <w:rPr>
          <w:rStyle w:val="JRExpressionChar"/>
        </w:rPr>
        <w:t>:</w:t>
      </w:r>
      <w:r>
        <w:rPr>
          <w:rStyle w:val="JRExpressionChar"/>
        </w:rPr>
        <w:t xml:space="preserve"> Minutes</w:t>
      </w:r>
    </w:p>
    <w:p w:rsidR="00751167" w:rsidRPr="00274538" w:rsidRDefault="00751167" w:rsidP="00274538">
      <w:pPr>
        <w:pStyle w:val="Prrafodelista"/>
        <w:numPr>
          <w:ilvl w:val="0"/>
          <w:numId w:val="0"/>
        </w:numPr>
        <w:spacing w:after="100" w:afterAutospacing="1"/>
        <w:ind w:left="1440"/>
        <w:rPr>
          <w:rFonts w:ascii="Courier New" w:hAnsi="Courier New" w:cs="Courier New"/>
          <w:szCs w:val="22"/>
        </w:rPr>
      </w:pPr>
    </w:p>
    <w:p w:rsidR="00720034" w:rsidRPr="00274538" w:rsidRDefault="00751167" w:rsidP="00274538">
      <w:pPr>
        <w:pStyle w:val="JRStepPart"/>
        <w:numPr>
          <w:ilvl w:val="0"/>
          <w:numId w:val="90"/>
        </w:numPr>
        <w:rPr>
          <w:rStyle w:val="JROurNamesChar"/>
          <w:b w:val="0"/>
          <w:lang w:val="es-VE"/>
        </w:rPr>
      </w:pPr>
      <w:r>
        <w:rPr>
          <w:lang w:val="es-VE"/>
        </w:rPr>
        <w:t xml:space="preserve">Para el objeto </w:t>
      </w:r>
      <w:r w:rsidRPr="00FF39D1">
        <w:rPr>
          <w:rStyle w:val="JRObjectChar"/>
          <w:lang w:val="es-VE"/>
        </w:rPr>
        <w:t xml:space="preserve">Server </w:t>
      </w:r>
      <w:proofErr w:type="spellStart"/>
      <w:r w:rsidRPr="00274538">
        <w:rPr>
          <w:rStyle w:val="JROurNamesChar"/>
          <w:lang w:val="es-VE"/>
        </w:rPr>
        <w:t>SrvPayCashier</w:t>
      </w:r>
      <w:proofErr w:type="spellEnd"/>
    </w:p>
    <w:p w:rsidR="00751167" w:rsidRDefault="00751167" w:rsidP="00751167">
      <w:pPr>
        <w:pStyle w:val="Prrafodelista"/>
        <w:numPr>
          <w:ilvl w:val="1"/>
          <w:numId w:val="90"/>
        </w:numPr>
        <w:spacing w:after="100" w:afterAutospacing="1"/>
        <w:rPr>
          <w:rStyle w:val="JRExpressionChar"/>
          <w:szCs w:val="22"/>
        </w:rPr>
      </w:pPr>
      <w:r w:rsidRPr="00A61806">
        <w:rPr>
          <w:rStyle w:val="JRPropertiesChar"/>
        </w:rPr>
        <w:t>Processing time</w:t>
      </w:r>
      <w:r>
        <w:rPr>
          <w:rStyle w:val="JRExpressionChar"/>
        </w:rPr>
        <w:t xml:space="preserve">: </w:t>
      </w:r>
      <w:proofErr w:type="spellStart"/>
      <w:r w:rsidRPr="00D4211A">
        <w:rPr>
          <w:rStyle w:val="JRExpressionChar"/>
        </w:rPr>
        <w:t>Random.Triangular</w:t>
      </w:r>
      <w:proofErr w:type="spellEnd"/>
      <w:r w:rsidRPr="00D4211A">
        <w:rPr>
          <w:rStyle w:val="JRExpressionChar"/>
        </w:rPr>
        <w:t>(</w:t>
      </w:r>
      <w:r>
        <w:rPr>
          <w:rStyle w:val="JRExpressionChar"/>
        </w:rPr>
        <w:t>0</w:t>
      </w:r>
      <w:r w:rsidRPr="00D4211A">
        <w:rPr>
          <w:rStyle w:val="JRExpressionChar"/>
        </w:rPr>
        <w:t>.3,</w:t>
      </w:r>
      <w:r>
        <w:rPr>
          <w:rStyle w:val="JRExpressionChar"/>
        </w:rPr>
        <w:t xml:space="preserve"> 0</w:t>
      </w:r>
      <w:r w:rsidRPr="00D4211A">
        <w:rPr>
          <w:rStyle w:val="JRExpressionChar"/>
        </w:rPr>
        <w:t>.4,</w:t>
      </w:r>
      <w:r>
        <w:rPr>
          <w:rStyle w:val="JRExpressionChar"/>
        </w:rPr>
        <w:t xml:space="preserve"> 0</w:t>
      </w:r>
      <w:r w:rsidRPr="00D4211A">
        <w:rPr>
          <w:rStyle w:val="JRExpressionChar"/>
        </w:rPr>
        <w:t>.6)</w:t>
      </w:r>
    </w:p>
    <w:p w:rsidR="00751167" w:rsidRPr="00274538" w:rsidRDefault="00751167" w:rsidP="00751167">
      <w:pPr>
        <w:pStyle w:val="Prrafodelista"/>
        <w:numPr>
          <w:ilvl w:val="1"/>
          <w:numId w:val="90"/>
        </w:numPr>
        <w:spacing w:after="100" w:afterAutospacing="1"/>
        <w:rPr>
          <w:rStyle w:val="JRExpressionChar"/>
          <w:szCs w:val="22"/>
        </w:rPr>
      </w:pPr>
      <w:r w:rsidRPr="00A61806">
        <w:rPr>
          <w:rStyle w:val="JRPropertiesChar"/>
        </w:rPr>
        <w:t>Units</w:t>
      </w:r>
      <w:r>
        <w:rPr>
          <w:rStyle w:val="JRExpressionChar"/>
        </w:rPr>
        <w:t xml:space="preserve">: </w:t>
      </w:r>
      <w:r w:rsidRPr="00D4211A">
        <w:rPr>
          <w:rStyle w:val="JRExpressionChar"/>
        </w:rPr>
        <w:t>Minutes</w:t>
      </w:r>
    </w:p>
    <w:p w:rsidR="00751167" w:rsidRDefault="00751167" w:rsidP="00274538">
      <w:pPr>
        <w:pStyle w:val="Prrafodelista"/>
        <w:numPr>
          <w:ilvl w:val="0"/>
          <w:numId w:val="0"/>
        </w:numPr>
        <w:spacing w:after="100" w:afterAutospacing="1"/>
        <w:ind w:left="1440"/>
        <w:rPr>
          <w:rStyle w:val="JRExpressionChar"/>
          <w:szCs w:val="22"/>
        </w:rPr>
      </w:pPr>
    </w:p>
    <w:p w:rsidR="00751167" w:rsidRPr="00274538" w:rsidRDefault="00751167" w:rsidP="00274538">
      <w:pPr>
        <w:pStyle w:val="JRStepPart"/>
        <w:numPr>
          <w:ilvl w:val="0"/>
          <w:numId w:val="90"/>
        </w:numPr>
        <w:rPr>
          <w:rStyle w:val="JRObjectChar"/>
          <w:rFonts w:ascii="Times New Roman" w:hAnsi="Times New Roman" w:cs="Times New Roman"/>
          <w:smallCaps w:val="0"/>
          <w:lang w:val="es-VE"/>
        </w:rPr>
      </w:pPr>
      <w:r>
        <w:rPr>
          <w:lang w:val="es-VE"/>
        </w:rPr>
        <w:t xml:space="preserve">Para los objetos </w:t>
      </w:r>
      <w:proofErr w:type="spellStart"/>
      <w:r w:rsidRPr="00E14FAE">
        <w:rPr>
          <w:rStyle w:val="JRObjectChar"/>
        </w:rPr>
        <w:t>TimePaths</w:t>
      </w:r>
      <w:proofErr w:type="spellEnd"/>
    </w:p>
    <w:p w:rsidR="00751167" w:rsidRDefault="00751167" w:rsidP="00751167">
      <w:pPr>
        <w:pStyle w:val="Prrafodelista"/>
        <w:numPr>
          <w:ilvl w:val="1"/>
          <w:numId w:val="90"/>
        </w:numPr>
        <w:spacing w:after="100" w:afterAutospacing="1"/>
        <w:rPr>
          <w:rStyle w:val="JRExpressionChar"/>
          <w:szCs w:val="22"/>
        </w:rPr>
      </w:pPr>
      <w:proofErr w:type="spellStart"/>
      <w:r w:rsidRPr="00A61806">
        <w:rPr>
          <w:rStyle w:val="JRPropertiesChar"/>
        </w:rPr>
        <w:t>TravelTime</w:t>
      </w:r>
      <w:proofErr w:type="spellEnd"/>
      <w:r>
        <w:rPr>
          <w:rStyle w:val="JRExpressionChar"/>
        </w:rPr>
        <w:t xml:space="preserve">: </w:t>
      </w:r>
      <w:r w:rsidRPr="00D4211A">
        <w:rPr>
          <w:rStyle w:val="JRExpressionChar"/>
        </w:rPr>
        <w:t>15</w:t>
      </w:r>
    </w:p>
    <w:p w:rsidR="00751167" w:rsidRDefault="00751167" w:rsidP="00751167">
      <w:pPr>
        <w:pStyle w:val="Prrafodelista"/>
        <w:numPr>
          <w:ilvl w:val="1"/>
          <w:numId w:val="90"/>
        </w:numPr>
        <w:spacing w:after="100" w:afterAutospacing="1"/>
        <w:rPr>
          <w:rStyle w:val="JRExpressionChar"/>
          <w:szCs w:val="22"/>
        </w:rPr>
      </w:pPr>
      <w:r w:rsidRPr="00A61806">
        <w:rPr>
          <w:rStyle w:val="JRPropertiesChar"/>
        </w:rPr>
        <w:t>Units</w:t>
      </w:r>
      <w:r>
        <w:rPr>
          <w:rStyle w:val="JRExpressionChar"/>
        </w:rPr>
        <w:t xml:space="preserve">: </w:t>
      </w:r>
      <w:r w:rsidRPr="00D4211A">
        <w:rPr>
          <w:rStyle w:val="JRExpressionChar"/>
        </w:rPr>
        <w:t>Seconds</w:t>
      </w:r>
    </w:p>
    <w:p w:rsidR="00751167" w:rsidRDefault="00751167" w:rsidP="00274538">
      <w:pPr>
        <w:pStyle w:val="JRStepPart"/>
        <w:numPr>
          <w:ilvl w:val="0"/>
          <w:numId w:val="0"/>
        </w:numPr>
        <w:ind w:left="360" w:hanging="360"/>
        <w:rPr>
          <w:rStyle w:val="JRFigureChar1"/>
          <w:rFonts w:eastAsiaTheme="minorHAnsi"/>
          <w:lang w:val="es-VE"/>
        </w:rPr>
      </w:pPr>
      <w:r>
        <w:rPr>
          <w:rStyle w:val="JRObjectChar"/>
          <w:rFonts w:ascii="Times New Roman" w:hAnsi="Times New Roman" w:cs="Times New Roman"/>
          <w:smallCaps w:val="0"/>
          <w:lang w:val="es-VE"/>
        </w:rPr>
        <w:t xml:space="preserve">Los nombres de los objetos se encuentran en una lista bajo la categoría </w:t>
      </w:r>
      <w:r w:rsidRPr="00274538">
        <w:rPr>
          <w:rStyle w:val="JRFigureChar1"/>
          <w:rFonts w:eastAsiaTheme="minorHAnsi"/>
          <w:lang w:val="es-VE"/>
        </w:rPr>
        <w:t>“</w:t>
      </w:r>
      <w:r w:rsidRPr="00274538">
        <w:rPr>
          <w:rStyle w:val="JRPropertiesChar"/>
          <w:rFonts w:eastAsiaTheme="minorHAnsi"/>
          <w:lang w:val="es-VE"/>
        </w:rPr>
        <w:t>General</w:t>
      </w:r>
      <w:r w:rsidRPr="00274538">
        <w:rPr>
          <w:rStyle w:val="JRFigureChar1"/>
          <w:rFonts w:eastAsiaTheme="minorHAnsi"/>
          <w:lang w:val="es-VE"/>
        </w:rPr>
        <w:t>”</w:t>
      </w:r>
      <w:r>
        <w:rPr>
          <w:rStyle w:val="JRFigureChar1"/>
          <w:rFonts w:eastAsiaTheme="minorHAnsi"/>
          <w:lang w:val="es-VE"/>
        </w:rPr>
        <w:t xml:space="preserve"> en el inspector de propiedades. </w:t>
      </w:r>
    </w:p>
    <w:p w:rsidR="00751167" w:rsidRPr="00274538" w:rsidRDefault="00751167" w:rsidP="00274538">
      <w:pPr>
        <w:pStyle w:val="JRStepPart"/>
        <w:numPr>
          <w:ilvl w:val="0"/>
          <w:numId w:val="0"/>
        </w:numPr>
        <w:rPr>
          <w:lang w:val="es-VE"/>
        </w:rPr>
      </w:pPr>
      <w:r w:rsidRPr="00274538">
        <w:rPr>
          <w:b/>
          <w:i/>
          <w:lang w:val="es-VE"/>
        </w:rPr>
        <w:t>Paso 7:</w:t>
      </w:r>
      <w:r>
        <w:rPr>
          <w:lang w:val="es-VE"/>
        </w:rPr>
        <w:t xml:space="preserve"> Antes de correo el modelo, vamos a cambiar el tiempo en que culmina el </w:t>
      </w:r>
      <w:r w:rsidRPr="00274538">
        <w:rPr>
          <w:i/>
          <w:lang w:val="es-VE"/>
        </w:rPr>
        <w:t xml:space="preserve">Run </w:t>
      </w:r>
      <w:proofErr w:type="spellStart"/>
      <w:r w:rsidRPr="00274538">
        <w:rPr>
          <w:i/>
          <w:lang w:val="es-VE"/>
        </w:rPr>
        <w:t>Setup</w:t>
      </w:r>
      <w:proofErr w:type="spellEnd"/>
      <w:r>
        <w:rPr>
          <w:i/>
          <w:lang w:val="es-VE"/>
        </w:rPr>
        <w:t xml:space="preserve"> </w:t>
      </w:r>
      <w:r w:rsidRPr="00274538">
        <w:rPr>
          <w:lang w:val="es-VE"/>
        </w:rPr>
        <w:t xml:space="preserve">en la </w:t>
      </w:r>
      <w:r>
        <w:rPr>
          <w:lang w:val="es-VE"/>
        </w:rPr>
        <w:t>pestaña</w:t>
      </w:r>
      <w:r w:rsidRPr="00274538">
        <w:rPr>
          <w:lang w:val="es-VE"/>
        </w:rPr>
        <w:t xml:space="preserve"> “</w:t>
      </w:r>
      <w:r w:rsidRPr="00274538">
        <w:rPr>
          <w:i/>
          <w:lang w:val="es-VE"/>
        </w:rPr>
        <w:t>Run</w:t>
      </w:r>
      <w:r w:rsidRPr="00274538">
        <w:rPr>
          <w:lang w:val="es-VE"/>
        </w:rPr>
        <w:t xml:space="preserve">” </w:t>
      </w:r>
      <w:r>
        <w:rPr>
          <w:lang w:val="es-VE"/>
        </w:rPr>
        <w:t>a</w:t>
      </w:r>
      <w:r w:rsidRPr="00274538">
        <w:rPr>
          <w:lang w:val="es-VE"/>
        </w:rPr>
        <w:t xml:space="preserve"> “</w:t>
      </w:r>
      <w:proofErr w:type="spellStart"/>
      <w:r w:rsidRPr="00274538">
        <w:rPr>
          <w:lang w:val="es-VE"/>
        </w:rPr>
        <w:t>Unspecified</w:t>
      </w:r>
      <w:proofErr w:type="spellEnd"/>
      <w:r w:rsidRPr="00274538">
        <w:rPr>
          <w:lang w:val="es-VE"/>
        </w:rPr>
        <w:t xml:space="preserve"> (</w:t>
      </w:r>
      <w:proofErr w:type="spellStart"/>
      <w:r w:rsidRPr="00274538">
        <w:rPr>
          <w:lang w:val="es-VE"/>
        </w:rPr>
        <w:t>Infinite</w:t>
      </w:r>
      <w:proofErr w:type="spellEnd"/>
      <w:r w:rsidRPr="00274538">
        <w:rPr>
          <w:lang w:val="es-VE"/>
        </w:rPr>
        <w:t xml:space="preserve">)” </w:t>
      </w:r>
      <w:r>
        <w:rPr>
          <w:lang w:val="es-VE"/>
        </w:rPr>
        <w:t>como se observa en la</w:t>
      </w:r>
      <w:r w:rsidRPr="00274538">
        <w:rPr>
          <w:lang w:val="es-VE"/>
        </w:rPr>
        <w:t xml:space="preserve"> </w:t>
      </w:r>
      <w:r>
        <w:fldChar w:fldCharType="begin"/>
      </w:r>
      <w:r w:rsidRPr="00274538">
        <w:rPr>
          <w:lang w:val="es-VE"/>
        </w:rPr>
        <w:instrText xml:space="preserve"> REF _Ref266731246 \h </w:instrText>
      </w:r>
      <w:r>
        <w:fldChar w:fldCharType="separate"/>
      </w:r>
      <w:ins w:id="32" w:author="Postgrado" w:date="2016-09-26T15:25:00Z">
        <w:r w:rsidR="008F0C19" w:rsidRPr="00274538">
          <w:rPr>
            <w:lang w:val="es-VE"/>
          </w:rPr>
          <w:t xml:space="preserve">Figura </w:t>
        </w:r>
        <w:r w:rsidR="008F0C19">
          <w:rPr>
            <w:noProof/>
            <w:lang w:val="es-VE"/>
          </w:rPr>
          <w:t>0</w:t>
        </w:r>
        <w:r w:rsidR="008F0C19" w:rsidRPr="00274538">
          <w:rPr>
            <w:lang w:val="es-VE"/>
          </w:rPr>
          <w:t>.</w:t>
        </w:r>
        <w:r w:rsidR="008F0C19">
          <w:rPr>
            <w:noProof/>
            <w:lang w:val="es-VE"/>
          </w:rPr>
          <w:t>5</w:t>
        </w:r>
      </w:ins>
      <w:del w:id="33" w:author="Postgrado" w:date="2016-09-21T13:11:00Z">
        <w:r w:rsidRPr="00274538" w:rsidDel="00274538">
          <w:rPr>
            <w:lang w:val="es-VE"/>
          </w:rPr>
          <w:delText>Figur</w:delText>
        </w:r>
        <w:r w:rsidDel="00274538">
          <w:rPr>
            <w:lang w:val="es-VE"/>
          </w:rPr>
          <w:delText>a</w:delText>
        </w:r>
        <w:r w:rsidRPr="00274538" w:rsidDel="00274538">
          <w:rPr>
            <w:lang w:val="es-VE"/>
          </w:rPr>
          <w:delText xml:space="preserve"> </w:delText>
        </w:r>
        <w:r w:rsidRPr="00274538" w:rsidDel="00274538">
          <w:rPr>
            <w:noProof/>
            <w:lang w:val="es-VE"/>
          </w:rPr>
          <w:delText>2</w:delText>
        </w:r>
        <w:r w:rsidRPr="00274538" w:rsidDel="00274538">
          <w:rPr>
            <w:lang w:val="es-VE"/>
          </w:rPr>
          <w:delText>.</w:delText>
        </w:r>
        <w:r w:rsidRPr="00274538" w:rsidDel="00274538">
          <w:rPr>
            <w:noProof/>
            <w:lang w:val="es-VE"/>
          </w:rPr>
          <w:delText>5</w:delText>
        </w:r>
      </w:del>
      <w:r>
        <w:fldChar w:fldCharType="end"/>
      </w:r>
      <w:r w:rsidRPr="00274538">
        <w:rPr>
          <w:lang w:val="es-VE"/>
        </w:rPr>
        <w:t>.</w:t>
      </w:r>
    </w:p>
    <w:p w:rsidR="008809A0" w:rsidRPr="00274538" w:rsidRDefault="008809A0" w:rsidP="00274538">
      <w:pPr>
        <w:pStyle w:val="JRStepPart"/>
        <w:numPr>
          <w:ilvl w:val="0"/>
          <w:numId w:val="0"/>
        </w:numPr>
        <w:rPr>
          <w:rStyle w:val="JRFigureChar1"/>
          <w:rFonts w:eastAsiaTheme="minorHAnsi"/>
          <w:lang w:val="es-VE"/>
        </w:rPr>
      </w:pPr>
    </w:p>
    <w:p w:rsidR="008809A0" w:rsidRDefault="00A96D43" w:rsidP="001F21CC">
      <w:pPr>
        <w:pStyle w:val="JRFigure"/>
      </w:pPr>
      <w:r>
        <w:rPr>
          <w:noProof/>
          <w:szCs w:val="28"/>
          <w:lang w:val="es-CL" w:eastAsia="es-CL"/>
        </w:rPr>
        <w:lastRenderedPageBreak/>
        <mc:AlternateContent>
          <mc:Choice Requires="wps">
            <w:drawing>
              <wp:anchor distT="0" distB="0" distL="114300" distR="114300" simplePos="0" relativeHeight="252307968" behindDoc="0" locked="0" layoutInCell="1" allowOverlap="1" wp14:anchorId="4C4C7C33" wp14:editId="2D458AAB">
                <wp:simplePos x="0" y="0"/>
                <wp:positionH relativeFrom="column">
                  <wp:posOffset>4378325</wp:posOffset>
                </wp:positionH>
                <wp:positionV relativeFrom="paragraph">
                  <wp:posOffset>254635</wp:posOffset>
                </wp:positionV>
                <wp:extent cx="1409700" cy="464185"/>
                <wp:effectExtent l="1066800" t="0" r="38100" b="50165"/>
                <wp:wrapNone/>
                <wp:docPr id="58731" name="AutoShap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9700" cy="464185"/>
                        </a:xfrm>
                        <a:prstGeom prst="wedgeRoundRectCallout">
                          <a:avLst>
                            <a:gd name="adj1" fmla="val -122778"/>
                            <a:gd name="adj2" fmla="val 49042"/>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Pr="00274538" w:rsidRDefault="00274538" w:rsidP="00274538">
                            <w:pPr>
                              <w:jc w:val="center"/>
                              <w:rPr>
                                <w:lang w:val="es-VE"/>
                              </w:rPr>
                            </w:pPr>
                            <w:r w:rsidRPr="00274538">
                              <w:rPr>
                                <w:lang w:val="es-VE"/>
                              </w:rPr>
                              <w:t xml:space="preserve">Selecciona el tiempo en que culmina </w:t>
                            </w:r>
                          </w:p>
                          <w:p w:rsidR="00274538" w:rsidRDefault="00274538" w:rsidP="001F21CC">
                            <w:pPr>
                              <w:jc w:val="center"/>
                            </w:pPr>
                            <w:r>
                              <w:t>Set Ending ti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C7C33" id="AutoShape 130" o:spid="_x0000_s1055" type="#_x0000_t62" style="position:absolute;left:0;text-align:left;margin-left:344.75pt;margin-top:20.05pt;width:111pt;height:36.55pt;z-index:25230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zVtGwMAAPIGAAAOAAAAZHJzL2Uyb0RvYy54bWysVU1v2zAMvQ/YfxB0b/0Rx0mMOkWRrsOA&#10;bivaDTsrkhxrkyVPUup0v36U7Lje0kMxzAfDIinykXykLy4PjUSP3FihVYmT8xgjrqhmQu1K/PXL&#10;zdkSI+uIYkRqxUv8xC2+XL99c9G1BU91rSXjBoETZYuuLXHtXFtEkaU1b4g91y1XoKy0aYiDo9lF&#10;zJAOvDcySuM4jzptWGs05daC9LpX4nXwX1Wcus9VZblDssSAzYW3Ce+tf0frC1LsDGlrQQcY5B9Q&#10;NEQoCDq6uiaOoL0RJ64aQY22unLnVDeRripBecgBskniv7J5qEnLQy5QHNuOZbL/zy399HhnkGAl&#10;ni8XswQjRRpo09Xe6RAdJbNQpK61Bdg+tHfGp2nbW01/WKT0piZqx6+M0V3NCQNoiS9q9McFf7Bw&#10;FW27j5qBfwL+Q70OlWm8Q6gEOoS2PI1t4QeHKAiTLF4tYugeBV2WZ8lyHkKQ4ni7Nda957pB/qPE&#10;HWc7fq/3it0DATZESr13IRx5vLUu9IkNmRL2HbKuGgltfyQSnSVpulgsB2JMrNKpVbaKs/TUZja1&#10;SfI8XwxAh7gRKY5QB7KwGyElMtp9E64OFffpB6U9QrWo1VDXXhwmg2+kQYC2xNIlwVruG6hsL0ti&#10;//ToQA4D0MuDCCCMLqBNwFjbR+uDDHe9aDTrbxNKuXL5SbTs5WD5UfxiwBB3yE8KhYBDwMDgCvps&#10;KZEcKNkzKQxVqJNHJRXqQJN6QgSUWopR+UrIIzZwN6nPmMkJZDsN0ggHK0uKpsRLn+RQac/+d4qF&#10;heKIkP03uJLK4+RhGQ0pAx25eahZh5jwhE2XsxUsSiZgM82WcQ58x4jIHaxU6gx+kR+vzHX+jHCa&#10;6wCayLYmfX9Hw5PsR7SBL5NEwpD7ufbr1hbusD2EVZKuPPm8aKvZE4w98Nvz1/8o4KPW5hdGHSzd&#10;Etufe2I4RvKDAoqvkizzWzocsvkihYOZarZTDVEUXJXYQa3C58b1m33fGrGrIVI/G0r7dVYJd9xL&#10;PaphScFi7eeg/wn4zT09B6vnX9X6NwAAAP//AwBQSwMEFAAGAAgAAAAhAJSLb6rgAAAACgEAAA8A&#10;AABkcnMvZG93bnJldi54bWxMj0FuwjAQRfeVegdrKnVXbKctghAHARKlC7poygFMbJIIexzFBtLb&#10;d7pqlzPz9Of9Yjl6x652iF1ABXIigFmsg+mwUXD42j7NgMWk0WgX0Cr4thGW5f1doXMTbvhpr1Vq&#10;GIVgzLWCNqU+5zzWrfU6TkJvkW6nMHidaBwabgZ9o3DveCbElHvdIX1odW83ra3P1cUr2GVvm/P7&#10;3mRuJ6rt4WO90vt1o9Tjw7haAEt2TH8w/OqTOpTkdAwXNJE5BdPZ/JVQBS9CAiNgLiUtjkTK5wx4&#10;WfD/FcofAAAA//8DAFBLAQItABQABgAIAAAAIQC2gziS/gAAAOEBAAATAAAAAAAAAAAAAAAAAAAA&#10;AABbQ29udGVudF9UeXBlc10ueG1sUEsBAi0AFAAGAAgAAAAhADj9If/WAAAAlAEAAAsAAAAAAAAA&#10;AAAAAAAALwEAAF9yZWxzLy5yZWxzUEsBAi0AFAAGAAgAAAAhALGfNW0bAwAA8gYAAA4AAAAAAAAA&#10;AAAAAAAALgIAAGRycy9lMm9Eb2MueG1sUEsBAi0AFAAGAAgAAAAhAJSLb6rgAAAACgEAAA8AAAAA&#10;AAAAAAAAAAAAdQUAAGRycy9kb3ducmV2LnhtbFBLBQYAAAAABAAEAPMAAACCBgAAAAA=&#10;" adj="-15720,21393" fillcolor="white [3201]" strokecolor="#fabf8f [1945]" strokeweight="1pt">
                <v:fill color2="#fbd4b4 [1305]" focus="100%" type="gradient"/>
                <v:shadow on="t" color="#974706 [1609]" opacity=".5" offset="1pt"/>
                <v:textbox>
                  <w:txbxContent>
                    <w:p w:rsidR="00274538" w:rsidRPr="00274538" w:rsidRDefault="00274538" w:rsidP="00274538">
                      <w:pPr>
                        <w:jc w:val="center"/>
                        <w:rPr>
                          <w:lang w:val="es-VE"/>
                        </w:rPr>
                      </w:pPr>
                      <w:r w:rsidRPr="00274538">
                        <w:rPr>
                          <w:lang w:val="es-VE"/>
                        </w:rPr>
                        <w:t xml:space="preserve">Selecciona el tiempo en que culmina </w:t>
                      </w:r>
                    </w:p>
                    <w:p w:rsidR="00274538" w:rsidRDefault="00274538" w:rsidP="001F21CC">
                      <w:pPr>
                        <w:jc w:val="center"/>
                      </w:pPr>
                      <w:r>
                        <w:t>Set Ending time</w:t>
                      </w:r>
                    </w:p>
                  </w:txbxContent>
                </v:textbox>
              </v:shape>
            </w:pict>
          </mc:Fallback>
        </mc:AlternateContent>
      </w:r>
      <w:r w:rsidR="008809A0">
        <w:rPr>
          <w:noProof/>
          <w:lang w:val="es-CL" w:eastAsia="es-CL"/>
        </w:rPr>
        <w:drawing>
          <wp:inline distT="0" distB="0" distL="0" distR="0" wp14:anchorId="5FE5894D" wp14:editId="03D13E3F">
            <wp:extent cx="3533334" cy="1466667"/>
            <wp:effectExtent l="0" t="0" r="0" b="635"/>
            <wp:docPr id="58746" name="Picture 58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3533334" cy="1466667"/>
                    </a:xfrm>
                    <a:prstGeom prst="rect">
                      <a:avLst/>
                    </a:prstGeom>
                  </pic:spPr>
                </pic:pic>
              </a:graphicData>
            </a:graphic>
          </wp:inline>
        </w:drawing>
      </w:r>
    </w:p>
    <w:p w:rsidR="008809A0" w:rsidRPr="00274538" w:rsidRDefault="008809A0" w:rsidP="001F21CC">
      <w:pPr>
        <w:pStyle w:val="Descripcin"/>
        <w:rPr>
          <w:lang w:val="es-VE"/>
        </w:rPr>
      </w:pPr>
      <w:bookmarkStart w:id="34" w:name="_Ref266731246"/>
      <w:r w:rsidRPr="00274538">
        <w:rPr>
          <w:lang w:val="es-VE"/>
        </w:rPr>
        <w:t>Figur</w:t>
      </w:r>
      <w:r w:rsidR="00751167" w:rsidRPr="00274538">
        <w:rPr>
          <w:lang w:val="es-VE"/>
        </w:rPr>
        <w:t>a</w:t>
      </w:r>
      <w:r w:rsidRPr="00274538">
        <w:rPr>
          <w:lang w:val="es-VE"/>
        </w:rPr>
        <w:t xml:space="preserve"> </w:t>
      </w:r>
      <w:r w:rsidR="00B71618">
        <w:fldChar w:fldCharType="begin"/>
      </w:r>
      <w:r w:rsidR="00B71618" w:rsidRPr="00274538">
        <w:rPr>
          <w:lang w:val="es-VE"/>
        </w:rPr>
        <w:instrText xml:space="preserve"> STYLEREF 1 \s </w:instrText>
      </w:r>
      <w:r w:rsidR="00B71618">
        <w:fldChar w:fldCharType="separate"/>
      </w:r>
      <w:r w:rsidR="008F0C19">
        <w:rPr>
          <w:noProof/>
          <w:lang w:val="es-VE"/>
        </w:rPr>
        <w:t>0</w:t>
      </w:r>
      <w:r w:rsidR="00B71618">
        <w:rPr>
          <w:noProof/>
        </w:rPr>
        <w:fldChar w:fldCharType="end"/>
      </w:r>
      <w:r w:rsidRPr="00274538">
        <w:rPr>
          <w:lang w:val="es-VE"/>
        </w:rPr>
        <w:t>.</w:t>
      </w:r>
      <w:r w:rsidR="00B71618">
        <w:fldChar w:fldCharType="begin"/>
      </w:r>
      <w:r w:rsidR="00B71618" w:rsidRPr="00274538">
        <w:rPr>
          <w:lang w:val="es-VE"/>
        </w:rPr>
        <w:instrText xml:space="preserve"> SEQ Figure \* ARABIC \s 1 </w:instrText>
      </w:r>
      <w:r w:rsidR="00B71618">
        <w:fldChar w:fldCharType="separate"/>
      </w:r>
      <w:r w:rsidR="008F0C19">
        <w:rPr>
          <w:noProof/>
          <w:lang w:val="es-VE"/>
        </w:rPr>
        <w:t>5</w:t>
      </w:r>
      <w:r w:rsidR="00B71618">
        <w:rPr>
          <w:noProof/>
        </w:rPr>
        <w:fldChar w:fldCharType="end"/>
      </w:r>
      <w:bookmarkEnd w:id="34"/>
      <w:r w:rsidR="00CC6986" w:rsidRPr="00751167">
        <w:rPr>
          <w:lang w:val="es-VE"/>
        </w:rPr>
        <w:t>: Ajustando</w:t>
      </w:r>
      <w:r w:rsidR="00751167">
        <w:rPr>
          <w:lang w:val="es-VE"/>
        </w:rPr>
        <w:t xml:space="preserve"> la duració</w:t>
      </w:r>
      <w:r w:rsidR="00751167" w:rsidRPr="00274538">
        <w:rPr>
          <w:lang w:val="es-VE"/>
        </w:rPr>
        <w:t>n de la corrida</w:t>
      </w:r>
    </w:p>
    <w:p w:rsidR="00A96D43" w:rsidRDefault="00A96D43" w:rsidP="00274538">
      <w:pPr>
        <w:pStyle w:val="JRStepPart"/>
        <w:numPr>
          <w:ilvl w:val="0"/>
          <w:numId w:val="0"/>
        </w:numPr>
        <w:ind w:left="360" w:hanging="360"/>
        <w:rPr>
          <w:lang w:val="es-VE"/>
        </w:rPr>
      </w:pPr>
      <w:r w:rsidRPr="00274538">
        <w:rPr>
          <w:b/>
          <w:i/>
          <w:lang w:val="es-VE"/>
        </w:rPr>
        <w:t>Paso 8:</w:t>
      </w:r>
      <w:r w:rsidRPr="00274538">
        <w:rPr>
          <w:lang w:val="es-VE"/>
        </w:rPr>
        <w:t xml:space="preserve"> Haz clic en el botón </w:t>
      </w:r>
      <w:r w:rsidRPr="00EE0C9C">
        <w:rPr>
          <w:noProof/>
          <w:lang w:val="es-CL" w:eastAsia="es-CL"/>
        </w:rPr>
        <w:drawing>
          <wp:inline distT="0" distB="0" distL="0" distR="0" wp14:anchorId="0D4DA040" wp14:editId="760974EA">
            <wp:extent cx="200967" cy="231066"/>
            <wp:effectExtent l="0" t="0" r="8890" b="0"/>
            <wp:docPr id="4" name="Picture 1"/>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noChangeArrowheads="1"/>
                    </pic:cNvPicPr>
                  </pic:nvPicPr>
                  <pic:blipFill>
                    <a:blip r:embed="rId17" cstate="print"/>
                    <a:srcRect/>
                    <a:stretch>
                      <a:fillRect/>
                    </a:stretch>
                  </pic:blipFill>
                  <pic:spPr bwMode="auto">
                    <a:xfrm>
                      <a:off x="0" y="0"/>
                      <a:ext cx="203399" cy="233863"/>
                    </a:xfrm>
                    <a:prstGeom prst="rect">
                      <a:avLst/>
                    </a:prstGeom>
                    <a:noFill/>
                    <a:ln w="9525">
                      <a:noFill/>
                      <a:miter lim="800000"/>
                      <a:headEnd/>
                      <a:tailEnd/>
                    </a:ln>
                    <a:effectLst/>
                  </pic:spPr>
                </pic:pic>
              </a:graphicData>
            </a:graphic>
          </wp:inline>
        </w:drawing>
      </w:r>
      <w:r>
        <w:rPr>
          <w:lang w:val="es-VE"/>
        </w:rPr>
        <w:t xml:space="preserve"> para em</w:t>
      </w:r>
      <w:r w:rsidRPr="00274538">
        <w:rPr>
          <w:lang w:val="es-VE"/>
        </w:rPr>
        <w:t>pezar la simulaci</w:t>
      </w:r>
      <w:r>
        <w:rPr>
          <w:lang w:val="es-VE"/>
        </w:rPr>
        <w:t>ón y deje</w:t>
      </w:r>
      <w:r w:rsidRPr="00274538">
        <w:rPr>
          <w:lang w:val="es-VE"/>
        </w:rPr>
        <w:t xml:space="preserve">mos que esta </w:t>
      </w:r>
      <w:r>
        <w:rPr>
          <w:lang w:val="es-VE"/>
        </w:rPr>
        <w:t>“corra</w:t>
      </w:r>
      <w:r w:rsidRPr="00274538">
        <w:rPr>
          <w:lang w:val="es-VE"/>
        </w:rPr>
        <w:t>”</w:t>
      </w:r>
      <w:r>
        <w:rPr>
          <w:lang w:val="es-VE"/>
        </w:rPr>
        <w:t xml:space="preserve"> por un rato. </w:t>
      </w:r>
    </w:p>
    <w:p w:rsidR="00A96D43" w:rsidRDefault="00A96D43" w:rsidP="00274538">
      <w:pPr>
        <w:pStyle w:val="JRStepPart"/>
        <w:numPr>
          <w:ilvl w:val="0"/>
          <w:numId w:val="0"/>
        </w:numPr>
        <w:ind w:left="360" w:hanging="360"/>
        <w:rPr>
          <w:rStyle w:val="JRObjectChar"/>
          <w:lang w:val="es-VE"/>
        </w:rPr>
      </w:pPr>
      <w:r w:rsidRPr="00274538">
        <w:rPr>
          <w:b/>
          <w:i/>
          <w:lang w:val="es-VE"/>
        </w:rPr>
        <w:t>Paso 9:</w:t>
      </w:r>
      <w:r>
        <w:rPr>
          <w:lang w:val="es-VE"/>
        </w:rPr>
        <w:t xml:space="preserve"> Observa como</w:t>
      </w:r>
      <w:r w:rsidR="00860A70">
        <w:rPr>
          <w:lang w:val="es-VE"/>
        </w:rPr>
        <w:t xml:space="preserve"> lo</w:t>
      </w:r>
      <w:r>
        <w:rPr>
          <w:lang w:val="es-VE"/>
        </w:rPr>
        <w:t xml:space="preserve">s </w:t>
      </w:r>
      <w:proofErr w:type="spellStart"/>
      <w:r w:rsidRPr="00274538">
        <w:rPr>
          <w:rStyle w:val="JRObjectChar"/>
          <w:lang w:val="es-VE"/>
        </w:rPr>
        <w:t>ModelEntities</w:t>
      </w:r>
      <w:proofErr w:type="spellEnd"/>
      <w:r w:rsidRPr="00274538">
        <w:rPr>
          <w:lang w:val="es-VE"/>
        </w:rPr>
        <w:t xml:space="preserve"> (</w:t>
      </w:r>
      <w:r w:rsidRPr="00274538">
        <w:rPr>
          <w:noProof/>
          <w:vertAlign w:val="subscript"/>
          <w:lang w:val="es-CL" w:eastAsia="es-CL"/>
        </w:rPr>
        <w:drawing>
          <wp:inline distT="0" distB="0" distL="0" distR="0" wp14:anchorId="63D721A7" wp14:editId="4F32EC31">
            <wp:extent cx="124795" cy="124795"/>
            <wp:effectExtent l="0" t="0" r="8890" b="8890"/>
            <wp:docPr id="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a:stretch/>
                  </pic:blipFill>
                  <pic:spPr bwMode="auto">
                    <a:xfrm>
                      <a:off x="0" y="0"/>
                      <a:ext cx="125671" cy="125671"/>
                    </a:xfrm>
                    <a:prstGeom prst="rect">
                      <a:avLst/>
                    </a:prstGeom>
                    <a:noFill/>
                    <a:ln w="9525">
                      <a:noFill/>
                      <a:miter lim="800000"/>
                      <a:headEnd/>
                      <a:tailEnd/>
                    </a:ln>
                  </pic:spPr>
                </pic:pic>
              </a:graphicData>
            </a:graphic>
          </wp:inline>
        </w:drawing>
      </w:r>
      <w:r w:rsidRPr="00274538">
        <w:rPr>
          <w:lang w:val="es-VE"/>
        </w:rPr>
        <w:t>)</w:t>
      </w:r>
      <w:r w:rsidR="00860A70">
        <w:rPr>
          <w:lang w:val="es-VE"/>
        </w:rPr>
        <w:t xml:space="preserve"> se mueven a través del modelo cruzando los </w:t>
      </w:r>
      <w:proofErr w:type="spellStart"/>
      <w:r w:rsidR="00860A70" w:rsidRPr="00274538">
        <w:rPr>
          <w:rStyle w:val="JRObjectChar"/>
          <w:lang w:val="es-VE"/>
        </w:rPr>
        <w:t>TimePaths</w:t>
      </w:r>
      <w:proofErr w:type="spellEnd"/>
      <w:r w:rsidR="00860A70" w:rsidRPr="00274538">
        <w:rPr>
          <w:lang w:val="es-CL"/>
        </w:rPr>
        <w:t>.</w:t>
      </w:r>
      <w:r w:rsidR="00860A70">
        <w:rPr>
          <w:lang w:val="es-VE"/>
        </w:rPr>
        <w:t xml:space="preserve"> </w:t>
      </w:r>
      <w:r w:rsidR="00860A70" w:rsidRPr="00274538">
        <w:rPr>
          <w:lang w:val="es-VE"/>
        </w:rPr>
        <w:t xml:space="preserve">La cola de entidades </w:t>
      </w:r>
      <w:r w:rsidR="00860A70">
        <w:rPr>
          <w:lang w:val="es-VE"/>
        </w:rPr>
        <w:t xml:space="preserve">se encuentra en el </w:t>
      </w:r>
      <w:proofErr w:type="spellStart"/>
      <w:r w:rsidR="00860A70" w:rsidRPr="00274538">
        <w:rPr>
          <w:rStyle w:val="JRExpressionChar"/>
          <w:lang w:val="es-VE"/>
        </w:rPr>
        <w:t>InputBuffer.Contents</w:t>
      </w:r>
      <w:proofErr w:type="spellEnd"/>
      <w:r w:rsidR="00860A70">
        <w:rPr>
          <w:rStyle w:val="JRObjectChar"/>
        </w:rPr>
        <w:fldChar w:fldCharType="begin"/>
      </w:r>
      <w:r w:rsidR="00860A70" w:rsidRPr="00274538">
        <w:rPr>
          <w:lang w:val="es-VE"/>
        </w:rPr>
        <w:instrText xml:space="preserve"> XE "Server:InputBuffer.Contents" </w:instrText>
      </w:r>
      <w:r w:rsidR="00860A70">
        <w:rPr>
          <w:rStyle w:val="JRObjectChar"/>
        </w:rPr>
        <w:fldChar w:fldCharType="end"/>
      </w:r>
      <w:r w:rsidR="00860A70">
        <w:rPr>
          <w:lang w:val="es-VE"/>
        </w:rPr>
        <w:t xml:space="preserve"> y las entidades están en el </w:t>
      </w:r>
      <w:r w:rsidR="00860A70" w:rsidRPr="00274538">
        <w:rPr>
          <w:lang w:val="es-CL"/>
        </w:rPr>
        <w:t>servicio en el</w:t>
      </w:r>
      <w:r w:rsidR="00860A70">
        <w:rPr>
          <w:rStyle w:val="JRObjectChar"/>
          <w:lang w:val="es-VE"/>
        </w:rPr>
        <w:t xml:space="preserve"> </w:t>
      </w:r>
      <w:proofErr w:type="spellStart"/>
      <w:r w:rsidR="00860A70" w:rsidRPr="00274538">
        <w:rPr>
          <w:rStyle w:val="JRExpressionChar"/>
          <w:lang w:val="es-VE"/>
        </w:rPr>
        <w:t>Processing.Contents</w:t>
      </w:r>
      <w:proofErr w:type="spellEnd"/>
      <w:r w:rsidR="00860A70" w:rsidRPr="00274538">
        <w:rPr>
          <w:lang w:val="es-CL"/>
        </w:rPr>
        <w:t>,</w:t>
      </w:r>
      <w:r w:rsidR="00860A70">
        <w:rPr>
          <w:rStyle w:val="JRExpressionChar"/>
          <w:lang w:val="es-VE"/>
        </w:rPr>
        <w:t xml:space="preserve"> </w:t>
      </w:r>
      <w:r w:rsidR="00860A70" w:rsidRPr="00274538">
        <w:rPr>
          <w:lang w:val="es-CL"/>
        </w:rPr>
        <w:t>ambos se muestran como líneas verdes que rodean el objeto</w:t>
      </w:r>
      <w:r w:rsidR="00860A70">
        <w:rPr>
          <w:rStyle w:val="JRExpressionChar"/>
          <w:lang w:val="es-VE"/>
        </w:rPr>
        <w:t xml:space="preserve"> </w:t>
      </w:r>
      <w:r w:rsidR="00860A70" w:rsidRPr="00274538">
        <w:rPr>
          <w:rStyle w:val="JRObjectChar"/>
          <w:lang w:val="es-VE"/>
        </w:rPr>
        <w:t>Server</w:t>
      </w:r>
      <w:r w:rsidR="00860A70">
        <w:rPr>
          <w:rStyle w:val="JRObjectChar"/>
          <w:lang w:val="es-VE"/>
        </w:rPr>
        <w:t xml:space="preserve">. </w:t>
      </w:r>
    </w:p>
    <w:p w:rsidR="00860A70" w:rsidRDefault="00860A70" w:rsidP="00274538">
      <w:pPr>
        <w:pStyle w:val="JRStepPart"/>
        <w:numPr>
          <w:ilvl w:val="0"/>
          <w:numId w:val="0"/>
        </w:numPr>
        <w:ind w:left="360" w:hanging="360"/>
        <w:rPr>
          <w:lang w:val="es-VE"/>
        </w:rPr>
      </w:pPr>
      <w:r w:rsidRPr="00274538">
        <w:rPr>
          <w:b/>
          <w:i/>
          <w:lang w:val="es-CL"/>
        </w:rPr>
        <w:t>Paso 10:</w:t>
      </w:r>
      <w:r w:rsidRPr="00274538">
        <w:rPr>
          <w:lang w:val="es-CL"/>
        </w:rPr>
        <w:t xml:space="preserve"> Haz clic en la pestaña</w:t>
      </w:r>
      <w:r>
        <w:rPr>
          <w:rStyle w:val="JRObjectChar"/>
          <w:lang w:val="es-VE"/>
        </w:rPr>
        <w:t xml:space="preserve"> </w:t>
      </w:r>
      <w:r w:rsidRPr="00274538">
        <w:rPr>
          <w:lang w:val="es-VE"/>
        </w:rPr>
        <w:t>“</w:t>
      </w:r>
      <w:r w:rsidRPr="00274538">
        <w:rPr>
          <w:i/>
          <w:lang w:val="es-VE"/>
        </w:rPr>
        <w:t>View</w:t>
      </w:r>
      <w:r>
        <w:fldChar w:fldCharType="begin"/>
      </w:r>
      <w:r w:rsidRPr="00274538">
        <w:rPr>
          <w:lang w:val="es-VE"/>
        </w:rPr>
        <w:instrText xml:space="preserve"> XE "View" </w:instrText>
      </w:r>
      <w:r>
        <w:fldChar w:fldCharType="end"/>
      </w:r>
      <w:r w:rsidRPr="00274538">
        <w:rPr>
          <w:lang w:val="es-VE"/>
        </w:rPr>
        <w:t>”</w:t>
      </w:r>
      <w:r>
        <w:rPr>
          <w:lang w:val="es-VE"/>
        </w:rPr>
        <w:t xml:space="preserve"> y seleccionada la opción </w:t>
      </w:r>
      <w:r w:rsidRPr="00274538">
        <w:rPr>
          <w:lang w:val="es-VE"/>
        </w:rPr>
        <w:t xml:space="preserve">“3-D”.  </w:t>
      </w:r>
    </w:p>
    <w:p w:rsidR="00406D7A" w:rsidRDefault="00406D7A" w:rsidP="00406D7A">
      <w:pPr>
        <w:rPr>
          <w:lang w:val="es-VE"/>
        </w:rPr>
      </w:pPr>
      <w:r w:rsidRPr="00274538">
        <w:rPr>
          <w:i/>
          <w:lang w:val="es-VE"/>
        </w:rPr>
        <w:t xml:space="preserve">Pregunta 7: </w:t>
      </w:r>
      <w:r w:rsidRPr="00274538">
        <w:rPr>
          <w:lang w:val="es-VE"/>
        </w:rPr>
        <w:t>Mantén presionado el botón izquierdo del mouse y mu</w:t>
      </w:r>
      <w:r>
        <w:rPr>
          <w:lang w:val="es-VE"/>
        </w:rPr>
        <w:t xml:space="preserve">évelo a la izquierda a la derecha para arriba y para abajo. </w:t>
      </w:r>
      <w:r w:rsidRPr="00FF39D1">
        <w:rPr>
          <w:rFonts w:ascii="Arial" w:hAnsi="Arial" w:cs="Arial"/>
          <w:color w:val="222222"/>
          <w:shd w:val="clear" w:color="auto" w:fill="FFFFFF"/>
          <w:lang w:val="es-VE"/>
        </w:rPr>
        <w:t>¿</w:t>
      </w:r>
      <w:r>
        <w:rPr>
          <w:lang w:val="es-VE"/>
        </w:rPr>
        <w:t>Qué pasa</w:t>
      </w:r>
      <w:r w:rsidRPr="00FF39D1">
        <w:rPr>
          <w:lang w:val="es-VE"/>
        </w:rPr>
        <w:t>?</w:t>
      </w:r>
      <w:ins w:id="35" w:author="Marcelo Gallegos" w:date="2019-11-22T02:52:00Z">
        <w:r w:rsidR="005B4C30">
          <w:rPr>
            <w:lang w:val="es-VE"/>
          </w:rPr>
          <w:t xml:space="preserve"> </w:t>
        </w:r>
      </w:ins>
      <w:ins w:id="36" w:author="Marcelo Gallegos" w:date="2019-11-22T02:56:00Z">
        <w:r w:rsidR="005B4C30">
          <w:rPr>
            <w:lang w:val="es-VE"/>
          </w:rPr>
          <w:t>En 3D, s</w:t>
        </w:r>
      </w:ins>
      <w:ins w:id="37" w:author="Marcelo Gallegos" w:date="2019-11-22T02:52:00Z">
        <w:r w:rsidR="005B4C30">
          <w:rPr>
            <w:lang w:val="es-VE"/>
          </w:rPr>
          <w:t>e desplaza el espacio de trabajo desde un punto de perspectiva fijo.</w:t>
        </w:r>
      </w:ins>
    </w:p>
    <w:p w:rsidR="00406D7A" w:rsidRPr="00274538" w:rsidRDefault="00406D7A" w:rsidP="00406D7A">
      <w:pPr>
        <w:rPr>
          <w:lang w:val="es-VE"/>
        </w:rPr>
      </w:pPr>
      <w:r w:rsidRPr="00274538">
        <w:rPr>
          <w:lang w:val="es-VE"/>
        </w:rPr>
        <w:t>_______________________________________________________________________________</w:t>
      </w:r>
    </w:p>
    <w:p w:rsidR="00406D7A" w:rsidRDefault="00406D7A" w:rsidP="00274538">
      <w:pPr>
        <w:rPr>
          <w:lang w:val="es-VE"/>
        </w:rPr>
      </w:pPr>
      <w:r>
        <w:rPr>
          <w:lang w:val="es-VE"/>
        </w:rPr>
        <w:t xml:space="preserve">Pregunta 8: </w:t>
      </w:r>
      <w:r w:rsidRPr="00FF39D1">
        <w:rPr>
          <w:lang w:val="es-VE"/>
        </w:rPr>
        <w:t xml:space="preserve">Mantén presionado el botón </w:t>
      </w:r>
      <w:r>
        <w:rPr>
          <w:lang w:val="es-VE"/>
        </w:rPr>
        <w:t>derecho</w:t>
      </w:r>
      <w:r w:rsidRPr="00FF39D1">
        <w:rPr>
          <w:lang w:val="es-VE"/>
        </w:rPr>
        <w:t xml:space="preserve"> del mouse y mu</w:t>
      </w:r>
      <w:r>
        <w:rPr>
          <w:lang w:val="es-VE"/>
        </w:rPr>
        <w:t xml:space="preserve">évelo a la izquierda a la derecha para arriba y para abajo. </w:t>
      </w:r>
      <w:r w:rsidRPr="00FF39D1">
        <w:rPr>
          <w:rFonts w:ascii="Arial" w:hAnsi="Arial" w:cs="Arial"/>
          <w:color w:val="222222"/>
          <w:shd w:val="clear" w:color="auto" w:fill="FFFFFF"/>
          <w:lang w:val="es-VE"/>
        </w:rPr>
        <w:t>¿</w:t>
      </w:r>
      <w:r>
        <w:rPr>
          <w:lang w:val="es-VE"/>
        </w:rPr>
        <w:t>Qué pasa</w:t>
      </w:r>
      <w:r w:rsidRPr="00FF39D1">
        <w:rPr>
          <w:lang w:val="es-VE"/>
        </w:rPr>
        <w:t>?</w:t>
      </w:r>
      <w:ins w:id="38" w:author="Marcelo Gallegos" w:date="2019-11-22T02:53:00Z">
        <w:r w:rsidR="005B4C30">
          <w:rPr>
            <w:lang w:val="es-VE"/>
          </w:rPr>
          <w:t xml:space="preserve"> </w:t>
        </w:r>
      </w:ins>
      <w:ins w:id="39" w:author="Marcelo Gallegos" w:date="2019-11-22T02:56:00Z">
        <w:r w:rsidR="005B4C30">
          <w:rPr>
            <w:lang w:val="es-VE"/>
          </w:rPr>
          <w:t>En 3D, a</w:t>
        </w:r>
      </w:ins>
      <w:ins w:id="40" w:author="Marcelo Gallegos" w:date="2019-11-22T02:53:00Z">
        <w:r w:rsidR="005B4C30">
          <w:rPr>
            <w:lang w:val="es-VE"/>
          </w:rPr>
          <w:t>l mover el mouse de izquierda a derecha, el espacio de trabajo rota. Al mover el mouse de arriba abajo, se acerca y aleja el espacio de trabajo.</w:t>
        </w:r>
      </w:ins>
    </w:p>
    <w:p w:rsidR="00A0211C" w:rsidRPr="00274538" w:rsidRDefault="008809A0" w:rsidP="00274538">
      <w:pPr>
        <w:rPr>
          <w:lang w:val="es-CL"/>
        </w:rPr>
      </w:pPr>
      <w:r w:rsidRPr="00274538">
        <w:rPr>
          <w:lang w:val="es-CL"/>
        </w:rPr>
        <w:t>_______________________________________________________________________________</w:t>
      </w:r>
    </w:p>
    <w:p w:rsidR="00A0211C" w:rsidRDefault="00A0211C" w:rsidP="00274538">
      <w:pPr>
        <w:rPr>
          <w:lang w:val="es-VE"/>
        </w:rPr>
      </w:pPr>
      <w:r w:rsidRPr="00274538">
        <w:rPr>
          <w:b/>
          <w:i/>
          <w:lang w:val="es-VE"/>
        </w:rPr>
        <w:t>Paso 11:</w:t>
      </w:r>
      <w:r w:rsidRPr="00274538">
        <w:rPr>
          <w:lang w:val="es-VE"/>
        </w:rPr>
        <w:t xml:space="preserve"> </w:t>
      </w:r>
      <w:r w:rsidR="00406D7A" w:rsidRPr="00274538">
        <w:rPr>
          <w:lang w:val="es-VE"/>
        </w:rPr>
        <w:t xml:space="preserve">Cambia entre </w:t>
      </w:r>
      <w:r w:rsidR="008809A0" w:rsidRPr="00274538">
        <w:rPr>
          <w:lang w:val="es-VE"/>
        </w:rPr>
        <w:t>2-D</w:t>
      </w:r>
      <w:r w:rsidR="008809A0">
        <w:fldChar w:fldCharType="begin"/>
      </w:r>
      <w:r w:rsidR="008809A0" w:rsidRPr="00274538">
        <w:rPr>
          <w:lang w:val="es-VE"/>
        </w:rPr>
        <w:instrText xml:space="preserve"> XE "View:2-D" </w:instrText>
      </w:r>
      <w:r w:rsidR="008809A0">
        <w:fldChar w:fldCharType="end"/>
      </w:r>
      <w:r w:rsidR="008809A0" w:rsidRPr="00274538">
        <w:rPr>
          <w:lang w:val="es-VE"/>
        </w:rPr>
        <w:t xml:space="preserve"> </w:t>
      </w:r>
      <w:r w:rsidR="00406D7A" w:rsidRPr="00274538">
        <w:rPr>
          <w:lang w:val="es-VE"/>
        </w:rPr>
        <w:t xml:space="preserve">y </w:t>
      </w:r>
      <w:r w:rsidR="008809A0" w:rsidRPr="00274538">
        <w:rPr>
          <w:lang w:val="es-VE"/>
        </w:rPr>
        <w:t>3-D</w:t>
      </w:r>
      <w:r w:rsidR="008809A0">
        <w:fldChar w:fldCharType="begin"/>
      </w:r>
      <w:r w:rsidR="008809A0" w:rsidRPr="00274538">
        <w:rPr>
          <w:lang w:val="es-VE"/>
        </w:rPr>
        <w:instrText xml:space="preserve"> XE "View:3-D" </w:instrText>
      </w:r>
      <w:r w:rsidR="008809A0">
        <w:fldChar w:fldCharType="end"/>
      </w:r>
      <w:r w:rsidR="008809A0" w:rsidRPr="00274538">
        <w:rPr>
          <w:lang w:val="es-VE"/>
        </w:rPr>
        <w:t xml:space="preserve"> </w:t>
      </w:r>
      <w:r w:rsidR="00406D7A" w:rsidRPr="00274538">
        <w:rPr>
          <w:lang w:val="es-VE"/>
        </w:rPr>
        <w:t>utilizando</w:t>
      </w:r>
      <w:r w:rsidR="00406D7A">
        <w:rPr>
          <w:lang w:val="es-VE"/>
        </w:rPr>
        <w:t xml:space="preserve"> las</w:t>
      </w:r>
      <w:r w:rsidR="00406D7A" w:rsidRPr="00274538">
        <w:rPr>
          <w:lang w:val="es-VE"/>
        </w:rPr>
        <w:t xml:space="preserve"> </w:t>
      </w:r>
      <w:r w:rsidR="00406D7A" w:rsidRPr="00FF39D1">
        <w:rPr>
          <w:lang w:val="es-VE"/>
        </w:rPr>
        <w:t>“</w:t>
      </w:r>
      <w:proofErr w:type="spellStart"/>
      <w:r w:rsidR="00406D7A" w:rsidRPr="00FF39D1">
        <w:rPr>
          <w:lang w:val="es-VE"/>
        </w:rPr>
        <w:t>hotkeys</w:t>
      </w:r>
      <w:proofErr w:type="spellEnd"/>
      <w:r w:rsidR="00406D7A" w:rsidRPr="00FF39D1">
        <w:rPr>
          <w:lang w:val="es-VE"/>
        </w:rPr>
        <w:t>”</w:t>
      </w:r>
      <w:r w:rsidR="008809A0" w:rsidRPr="00274538">
        <w:rPr>
          <w:lang w:val="es-VE"/>
        </w:rPr>
        <w:t xml:space="preserve"> </w:t>
      </w:r>
      <w:r w:rsidR="00406D7A">
        <w:rPr>
          <w:lang w:val="es-VE"/>
        </w:rPr>
        <w:t>(combinación de la techa Windows + tecla a elegir</w:t>
      </w:r>
      <w:r>
        <w:rPr>
          <w:lang w:val="es-VE"/>
        </w:rPr>
        <w:t xml:space="preserve">) </w:t>
      </w:r>
      <w:r w:rsidR="008809A0" w:rsidRPr="00274538">
        <w:rPr>
          <w:lang w:val="es-VE"/>
        </w:rPr>
        <w:t xml:space="preserve">“2” </w:t>
      </w:r>
      <w:r w:rsidR="00406D7A">
        <w:rPr>
          <w:lang w:val="es-VE"/>
        </w:rPr>
        <w:t>y</w:t>
      </w:r>
      <w:r w:rsidR="00406D7A" w:rsidRPr="00274538">
        <w:rPr>
          <w:lang w:val="es-VE"/>
        </w:rPr>
        <w:t xml:space="preserve"> </w:t>
      </w:r>
      <w:r w:rsidR="008809A0" w:rsidRPr="00274538">
        <w:rPr>
          <w:lang w:val="es-VE"/>
        </w:rPr>
        <w:t>“3”</w:t>
      </w:r>
      <w:r w:rsidR="00406D7A">
        <w:rPr>
          <w:lang w:val="es-VE"/>
        </w:rPr>
        <w:t>.</w:t>
      </w:r>
    </w:p>
    <w:p w:rsidR="00A0211C" w:rsidRDefault="00A0211C" w:rsidP="00274538">
      <w:pPr>
        <w:rPr>
          <w:lang w:val="es-VE"/>
        </w:rPr>
      </w:pPr>
      <w:r w:rsidRPr="00274538">
        <w:rPr>
          <w:i/>
          <w:lang w:val="es-VE"/>
        </w:rPr>
        <w:t>Pregunta 9:</w:t>
      </w:r>
      <w:r>
        <w:rPr>
          <w:lang w:val="es-VE"/>
        </w:rPr>
        <w:t xml:space="preserve"> </w:t>
      </w:r>
      <w:r w:rsidRPr="00FF39D1">
        <w:rPr>
          <w:rFonts w:ascii="Arial" w:hAnsi="Arial" w:cs="Arial"/>
          <w:color w:val="222222"/>
          <w:shd w:val="clear" w:color="auto" w:fill="FFFFFF"/>
          <w:lang w:val="es-VE"/>
        </w:rPr>
        <w:t>¿</w:t>
      </w:r>
      <w:r>
        <w:rPr>
          <w:lang w:val="es-VE"/>
        </w:rPr>
        <w:t>Qué pasa en el ambiente 2-D cuando se m</w:t>
      </w:r>
      <w:r w:rsidRPr="00FF39D1">
        <w:rPr>
          <w:lang w:val="es-VE"/>
        </w:rPr>
        <w:t>ant</w:t>
      </w:r>
      <w:r>
        <w:rPr>
          <w:lang w:val="es-VE"/>
        </w:rPr>
        <w:t>iene</w:t>
      </w:r>
      <w:r w:rsidRPr="00FF39D1">
        <w:rPr>
          <w:lang w:val="es-VE"/>
        </w:rPr>
        <w:t xml:space="preserve"> presionado el botón izquierdo del mouse y </w:t>
      </w:r>
      <w:r>
        <w:rPr>
          <w:lang w:val="es-VE"/>
        </w:rPr>
        <w:t xml:space="preserve">se </w:t>
      </w:r>
      <w:r w:rsidRPr="00FF39D1">
        <w:rPr>
          <w:lang w:val="es-VE"/>
        </w:rPr>
        <w:t>mu</w:t>
      </w:r>
      <w:r>
        <w:rPr>
          <w:lang w:val="es-VE"/>
        </w:rPr>
        <w:t>eve a la izquierda a la derecha para arriba y para abajo?</w:t>
      </w:r>
      <w:ins w:id="41" w:author="Marcelo Gallegos" w:date="2019-11-22T02:31:00Z">
        <w:r w:rsidR="00F63E30">
          <w:rPr>
            <w:lang w:val="es-VE"/>
          </w:rPr>
          <w:t xml:space="preserve"> </w:t>
        </w:r>
      </w:ins>
      <w:ins w:id="42" w:author="Marcelo Gallegos" w:date="2019-11-22T02:56:00Z">
        <w:r w:rsidR="005B4C30">
          <w:rPr>
            <w:lang w:val="es-VE"/>
          </w:rPr>
          <w:t>En 2D, s</w:t>
        </w:r>
      </w:ins>
      <w:ins w:id="43" w:author="Marcelo Gallegos" w:date="2019-11-22T02:31:00Z">
        <w:r w:rsidR="00F63E30">
          <w:rPr>
            <w:lang w:val="es-VE"/>
          </w:rPr>
          <w:t>e desplaza horizontal y verticalmente el plano de trabajo.</w:t>
        </w:r>
      </w:ins>
    </w:p>
    <w:p w:rsidR="00A0211C" w:rsidRDefault="00A0211C" w:rsidP="00274538">
      <w:pPr>
        <w:rPr>
          <w:lang w:val="es-VE"/>
        </w:rPr>
      </w:pPr>
      <w:r w:rsidRPr="00274538">
        <w:rPr>
          <w:lang w:val="es-CL"/>
        </w:rPr>
        <w:t>_______________________________________________________________________________</w:t>
      </w:r>
    </w:p>
    <w:p w:rsidR="00A0211C" w:rsidRPr="00FF39D1" w:rsidRDefault="00A0211C" w:rsidP="00A0211C">
      <w:pPr>
        <w:rPr>
          <w:lang w:val="es-VE"/>
        </w:rPr>
      </w:pPr>
      <w:r>
        <w:rPr>
          <w:i/>
          <w:lang w:val="es-VE"/>
        </w:rPr>
        <w:t>Pregunta 10</w:t>
      </w:r>
      <w:r w:rsidRPr="00FF39D1">
        <w:rPr>
          <w:i/>
          <w:lang w:val="es-VE"/>
        </w:rPr>
        <w:t>:</w:t>
      </w:r>
      <w:r>
        <w:rPr>
          <w:lang w:val="es-VE"/>
        </w:rPr>
        <w:t xml:space="preserve"> </w:t>
      </w:r>
      <w:r w:rsidRPr="00FF39D1">
        <w:rPr>
          <w:rFonts w:ascii="Arial" w:hAnsi="Arial" w:cs="Arial"/>
          <w:color w:val="222222"/>
          <w:shd w:val="clear" w:color="auto" w:fill="FFFFFF"/>
          <w:lang w:val="es-VE"/>
        </w:rPr>
        <w:t>¿</w:t>
      </w:r>
      <w:r>
        <w:rPr>
          <w:lang w:val="es-VE"/>
        </w:rPr>
        <w:t xml:space="preserve">Qué pasa en el ambiente </w:t>
      </w:r>
      <w:ins w:id="44" w:author="Postgrado" w:date="2016-09-21T14:35:00Z">
        <w:r w:rsidR="00BC79A4">
          <w:rPr>
            <w:lang w:val="es-VE"/>
          </w:rPr>
          <w:t>3</w:t>
        </w:r>
      </w:ins>
      <w:del w:id="45" w:author="Postgrado" w:date="2016-09-21T14:35:00Z">
        <w:r w:rsidDel="00BC79A4">
          <w:rPr>
            <w:lang w:val="es-VE"/>
          </w:rPr>
          <w:delText>2</w:delText>
        </w:r>
      </w:del>
      <w:r>
        <w:rPr>
          <w:lang w:val="es-VE"/>
        </w:rPr>
        <w:t>-D cuando se m</w:t>
      </w:r>
      <w:r w:rsidRPr="00FF39D1">
        <w:rPr>
          <w:lang w:val="es-VE"/>
        </w:rPr>
        <w:t>ant</w:t>
      </w:r>
      <w:r>
        <w:rPr>
          <w:lang w:val="es-VE"/>
        </w:rPr>
        <w:t>iene</w:t>
      </w:r>
      <w:r w:rsidRPr="00FF39D1">
        <w:rPr>
          <w:lang w:val="es-VE"/>
        </w:rPr>
        <w:t xml:space="preserve"> presionado el botón </w:t>
      </w:r>
      <w:r>
        <w:rPr>
          <w:lang w:val="es-VE"/>
        </w:rPr>
        <w:t>derecho</w:t>
      </w:r>
      <w:r w:rsidRPr="00FF39D1">
        <w:rPr>
          <w:lang w:val="es-VE"/>
        </w:rPr>
        <w:t xml:space="preserve"> del mouse y </w:t>
      </w:r>
      <w:r>
        <w:rPr>
          <w:lang w:val="es-VE"/>
        </w:rPr>
        <w:t xml:space="preserve">se </w:t>
      </w:r>
      <w:r w:rsidRPr="00FF39D1">
        <w:rPr>
          <w:lang w:val="es-VE"/>
        </w:rPr>
        <w:t>mu</w:t>
      </w:r>
      <w:r>
        <w:rPr>
          <w:lang w:val="es-VE"/>
        </w:rPr>
        <w:t>eve a la izquierda a la derecha para arriba y para abajo?</w:t>
      </w:r>
      <w:ins w:id="46" w:author="Marcelo Gallegos" w:date="2019-11-22T02:32:00Z">
        <w:r w:rsidR="00F63E30">
          <w:rPr>
            <w:lang w:val="es-VE"/>
          </w:rPr>
          <w:t xml:space="preserve"> </w:t>
        </w:r>
      </w:ins>
      <w:ins w:id="47" w:author="Marcelo Gallegos" w:date="2019-11-22T02:56:00Z">
        <w:r w:rsidR="005B4C30">
          <w:rPr>
            <w:lang w:val="es-VE"/>
          </w:rPr>
          <w:t xml:space="preserve">En 2D, </w:t>
        </w:r>
      </w:ins>
      <w:ins w:id="48" w:author="Marcelo Gallegos" w:date="2019-11-22T02:57:00Z">
        <w:r w:rsidR="005B4C30">
          <w:rPr>
            <w:lang w:val="es-VE"/>
          </w:rPr>
          <w:t>se aleja y acerca el plano de trabajo.</w:t>
        </w:r>
      </w:ins>
    </w:p>
    <w:p w:rsidR="00A0211C" w:rsidRPr="00274538" w:rsidRDefault="00A0211C" w:rsidP="00274538">
      <w:pPr>
        <w:rPr>
          <w:lang w:val="es-VE"/>
        </w:rPr>
      </w:pPr>
      <w:r w:rsidRPr="00274538">
        <w:rPr>
          <w:lang w:val="es-CL"/>
        </w:rPr>
        <w:t>_______________________________________________________________________________</w:t>
      </w:r>
    </w:p>
    <w:p w:rsidR="00074BD2" w:rsidRDefault="00A0211C" w:rsidP="00274538">
      <w:pPr>
        <w:rPr>
          <w:lang w:val="es-VE"/>
        </w:rPr>
      </w:pPr>
      <w:r w:rsidRPr="00274538">
        <w:rPr>
          <w:b/>
          <w:i/>
          <w:lang w:val="es-VE"/>
        </w:rPr>
        <w:t>Paso 12:</w:t>
      </w:r>
      <w:r w:rsidRPr="00274538">
        <w:rPr>
          <w:lang w:val="es-VE"/>
        </w:rPr>
        <w:t xml:space="preserve"> Experimenta el ambiente 2-D y 3-D </w:t>
      </w:r>
      <w:r>
        <w:rPr>
          <w:lang w:val="es-VE"/>
        </w:rPr>
        <w:t xml:space="preserve">moviendo las estaciones y cambiando el diseño del modelo. Cambia el </w:t>
      </w:r>
      <w:proofErr w:type="spellStart"/>
      <w:r w:rsidR="00074BD2" w:rsidRPr="00274538">
        <w:rPr>
          <w:i/>
          <w:lang w:val="es-VE"/>
        </w:rPr>
        <w:t>travel</w:t>
      </w:r>
      <w:proofErr w:type="spellEnd"/>
      <w:r w:rsidR="00074BD2" w:rsidRPr="00274538">
        <w:rPr>
          <w:i/>
          <w:lang w:val="es-VE"/>
        </w:rPr>
        <w:t xml:space="preserve"> time</w:t>
      </w:r>
      <w:r w:rsidR="00074BD2">
        <w:rPr>
          <w:lang w:val="es-VE"/>
        </w:rPr>
        <w:t xml:space="preserve"> de la estación </w:t>
      </w:r>
      <w:proofErr w:type="spellStart"/>
      <w:r w:rsidR="00074BD2" w:rsidRPr="00274538">
        <w:rPr>
          <w:rStyle w:val="JROurNamesChar"/>
          <w:lang w:val="es-VE"/>
        </w:rPr>
        <w:t>SrvGetIceCream</w:t>
      </w:r>
      <w:proofErr w:type="spellEnd"/>
      <w:r w:rsidR="00074BD2">
        <w:rPr>
          <w:lang w:val="es-VE"/>
        </w:rPr>
        <w:t xml:space="preserve"> a 50 segundos para observar otro tipo de cambio. </w:t>
      </w:r>
    </w:p>
    <w:p w:rsidR="00074BD2" w:rsidRDefault="00074BD2" w:rsidP="00274538">
      <w:pPr>
        <w:rPr>
          <w:lang w:val="es-VE"/>
        </w:rPr>
      </w:pPr>
    </w:p>
    <w:p w:rsidR="00074BD2" w:rsidRDefault="00074BD2" w:rsidP="00274538">
      <w:pPr>
        <w:rPr>
          <w:lang w:val="es-VE"/>
        </w:rPr>
      </w:pPr>
    </w:p>
    <w:p w:rsidR="00074BD2" w:rsidRDefault="00074BD2" w:rsidP="00274538">
      <w:pPr>
        <w:rPr>
          <w:lang w:val="es-VE"/>
        </w:rPr>
      </w:pPr>
    </w:p>
    <w:p w:rsidR="008809A0" w:rsidRPr="00274538" w:rsidRDefault="00074BD2" w:rsidP="00274538">
      <w:pPr>
        <w:rPr>
          <w:lang w:val="es-VE"/>
        </w:rPr>
      </w:pPr>
      <w:r w:rsidRPr="00274538">
        <w:rPr>
          <w:b/>
          <w:sz w:val="24"/>
          <w:szCs w:val="24"/>
          <w:lang w:val="es-VE"/>
        </w:rPr>
        <w:t>Parte 1.3:</w:t>
      </w:r>
      <w:r w:rsidR="00CE3F02" w:rsidRPr="00274538">
        <w:rPr>
          <w:b/>
          <w:sz w:val="24"/>
          <w:szCs w:val="24"/>
          <w:lang w:val="es-VE"/>
        </w:rPr>
        <w:t xml:space="preserve"> Mejorando la Animación </w:t>
      </w:r>
    </w:p>
    <w:p w:rsidR="00B17D00" w:rsidRDefault="00B17D00" w:rsidP="00E12A9A">
      <w:pPr>
        <w:pStyle w:val="JRPart"/>
        <w:rPr>
          <w:lang w:val="es-VE"/>
        </w:rPr>
      </w:pPr>
      <w:r>
        <w:rPr>
          <w:lang w:val="es-VE"/>
        </w:rPr>
        <w:t>La animació</w:t>
      </w:r>
      <w:r w:rsidRPr="00274538">
        <w:rPr>
          <w:lang w:val="es-VE"/>
        </w:rPr>
        <w:t xml:space="preserve">n </w:t>
      </w:r>
      <w:r>
        <w:rPr>
          <w:lang w:val="es-VE"/>
        </w:rPr>
        <w:t>suele ser</w:t>
      </w:r>
      <w:r w:rsidRPr="00274538">
        <w:rPr>
          <w:lang w:val="es-VE"/>
        </w:rPr>
        <w:t xml:space="preserve"> lo primero que llama la atenci</w:t>
      </w:r>
      <w:r>
        <w:rPr>
          <w:lang w:val="es-VE"/>
        </w:rPr>
        <w:t>ón a la gente cuando ven un modelo. Un modelo 3-D de SIMIO, a pesar que puede tomar tiempo y trabajo, traerá mucha atención una vez que esté listo. En esta sección te daremos algunas instrucciones sobre cómo crear la animación que aparece en la Figura 2.6.</w:t>
      </w:r>
    </w:p>
    <w:p w:rsidR="00B17D00" w:rsidRDefault="00B17D00" w:rsidP="00E12A9A">
      <w:pPr>
        <w:pStyle w:val="JRPart"/>
        <w:rPr>
          <w:lang w:val="es-VE"/>
        </w:rPr>
      </w:pPr>
    </w:p>
    <w:p w:rsidR="008809A0" w:rsidRDefault="008809A0" w:rsidP="001F21CC">
      <w:pPr>
        <w:pStyle w:val="JRFigure"/>
      </w:pPr>
      <w:r>
        <w:rPr>
          <w:noProof/>
          <w:lang w:val="es-CL" w:eastAsia="es-CL"/>
        </w:rPr>
        <w:drawing>
          <wp:inline distT="0" distB="0" distL="0" distR="0" wp14:anchorId="770C21E8" wp14:editId="277DB87E">
            <wp:extent cx="5648970" cy="3968115"/>
            <wp:effectExtent l="0" t="0" r="8890" b="0"/>
            <wp:docPr id="58749" name="Picture 587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54169" cy="3971767"/>
                    </a:xfrm>
                    <a:prstGeom prst="rect">
                      <a:avLst/>
                    </a:prstGeom>
                  </pic:spPr>
                </pic:pic>
              </a:graphicData>
            </a:graphic>
          </wp:inline>
        </w:drawing>
      </w:r>
    </w:p>
    <w:p w:rsidR="008809A0" w:rsidRPr="00274538" w:rsidRDefault="008809A0" w:rsidP="001F21CC">
      <w:pPr>
        <w:pStyle w:val="Descripcin"/>
        <w:rPr>
          <w:lang w:val="es-CL"/>
        </w:rPr>
      </w:pPr>
      <w:bookmarkStart w:id="49" w:name="_Ref266731699"/>
      <w:bookmarkStart w:id="50" w:name="_Ref303024003"/>
      <w:r w:rsidRPr="00274538">
        <w:rPr>
          <w:lang w:val="es-CL"/>
        </w:rPr>
        <w:t>Figur</w:t>
      </w:r>
      <w:r w:rsidR="00B17D00" w:rsidRPr="00274538">
        <w:rPr>
          <w:lang w:val="es-CL"/>
        </w:rPr>
        <w:t>a</w:t>
      </w:r>
      <w:r w:rsidRPr="00274538">
        <w:rPr>
          <w:lang w:val="es-CL"/>
        </w:rPr>
        <w:t xml:space="preserve"> </w:t>
      </w:r>
      <w:r w:rsidR="00B71618">
        <w:fldChar w:fldCharType="begin"/>
      </w:r>
      <w:r w:rsidR="00B71618" w:rsidRPr="00274538">
        <w:rPr>
          <w:lang w:val="es-CL"/>
        </w:rPr>
        <w:instrText xml:space="preserve"> STYLEREF 1 \s </w:instrText>
      </w:r>
      <w:r w:rsidR="00B71618">
        <w:fldChar w:fldCharType="separate"/>
      </w:r>
      <w:r w:rsidR="008F0C19">
        <w:rPr>
          <w:noProof/>
          <w:lang w:val="es-CL"/>
        </w:rPr>
        <w:t>0</w:t>
      </w:r>
      <w:r w:rsidR="00B71618">
        <w:rPr>
          <w:noProof/>
        </w:rPr>
        <w:fldChar w:fldCharType="end"/>
      </w:r>
      <w:r w:rsidRPr="00274538">
        <w:rPr>
          <w:lang w:val="es-CL"/>
        </w:rPr>
        <w:t>.</w:t>
      </w:r>
      <w:r w:rsidR="00B71618">
        <w:fldChar w:fldCharType="begin"/>
      </w:r>
      <w:r w:rsidR="00B71618" w:rsidRPr="00274538">
        <w:rPr>
          <w:lang w:val="es-CL"/>
        </w:rPr>
        <w:instrText xml:space="preserve"> SEQ Figure \* ARABIC \s 1 </w:instrText>
      </w:r>
      <w:r w:rsidR="00B71618">
        <w:fldChar w:fldCharType="separate"/>
      </w:r>
      <w:r w:rsidR="008F0C19">
        <w:rPr>
          <w:noProof/>
          <w:lang w:val="es-CL"/>
        </w:rPr>
        <w:t>6</w:t>
      </w:r>
      <w:r w:rsidR="00B71618">
        <w:rPr>
          <w:noProof/>
        </w:rPr>
        <w:fldChar w:fldCharType="end"/>
      </w:r>
      <w:bookmarkEnd w:id="49"/>
      <w:r w:rsidRPr="00274538">
        <w:rPr>
          <w:lang w:val="es-CL"/>
        </w:rPr>
        <w:t xml:space="preserve">: </w:t>
      </w:r>
      <w:r w:rsidR="00B17D00" w:rsidRPr="00274538">
        <w:rPr>
          <w:lang w:val="es-CL"/>
        </w:rPr>
        <w:t xml:space="preserve">La </w:t>
      </w:r>
      <w:r w:rsidRPr="00274538">
        <w:rPr>
          <w:lang w:val="es-CL"/>
        </w:rPr>
        <w:t>Anima</w:t>
      </w:r>
      <w:r w:rsidR="00B17D00" w:rsidRPr="00274538">
        <w:rPr>
          <w:lang w:val="es-CL"/>
        </w:rPr>
        <w:t>ció</w:t>
      </w:r>
      <w:r w:rsidRPr="00274538">
        <w:rPr>
          <w:lang w:val="es-CL"/>
        </w:rPr>
        <w:t>n</w:t>
      </w:r>
      <w:bookmarkEnd w:id="50"/>
    </w:p>
    <w:p w:rsidR="00B17D00" w:rsidRPr="00274538" w:rsidRDefault="00B17D00" w:rsidP="00274538">
      <w:pPr>
        <w:rPr>
          <w:lang w:val="es-CL"/>
        </w:rPr>
      </w:pPr>
    </w:p>
    <w:p w:rsidR="00B17D00" w:rsidRDefault="00B17D00" w:rsidP="00274538">
      <w:pPr>
        <w:rPr>
          <w:lang w:val="es-VE"/>
        </w:rPr>
      </w:pPr>
      <w:r w:rsidRPr="00274538">
        <w:rPr>
          <w:b/>
          <w:i/>
          <w:lang w:val="es-VE"/>
        </w:rPr>
        <w:t>Paso 1:</w:t>
      </w:r>
      <w:r w:rsidRPr="00274538">
        <w:rPr>
          <w:lang w:val="es-VE"/>
        </w:rPr>
        <w:t xml:space="preserve"> </w:t>
      </w:r>
      <w:r w:rsidR="00CD164D" w:rsidRPr="00274538">
        <w:rPr>
          <w:lang w:val="es-VE"/>
        </w:rPr>
        <w:t>Haz que los client</w:t>
      </w:r>
      <w:r w:rsidR="00CD164D">
        <w:rPr>
          <w:lang w:val="es-VE"/>
        </w:rPr>
        <w:t>e</w:t>
      </w:r>
      <w:r w:rsidR="00CD164D" w:rsidRPr="00274538">
        <w:rPr>
          <w:lang w:val="es-VE"/>
        </w:rPr>
        <w:t>s de la helader</w:t>
      </w:r>
      <w:r w:rsidR="00CD164D">
        <w:rPr>
          <w:lang w:val="es-VE"/>
        </w:rPr>
        <w:t xml:space="preserve">ía se vean como personas en vez de triángulos. Selecciona la entidad </w:t>
      </w:r>
      <w:proofErr w:type="spellStart"/>
      <w:r w:rsidR="00CD164D" w:rsidRPr="00274538">
        <w:rPr>
          <w:b/>
          <w:lang w:val="es-VE"/>
        </w:rPr>
        <w:t>EntCustomer</w:t>
      </w:r>
      <w:proofErr w:type="spellEnd"/>
      <w:r w:rsidR="00CD164D" w:rsidRPr="00274538">
        <w:rPr>
          <w:b/>
          <w:lang w:val="es-VE"/>
        </w:rPr>
        <w:t xml:space="preserve"> </w:t>
      </w:r>
      <w:r w:rsidR="00CD164D" w:rsidRPr="00274538">
        <w:rPr>
          <w:lang w:val="es-VE"/>
        </w:rPr>
        <w:t xml:space="preserve">(el triángulo verde) y bajo la </w:t>
      </w:r>
      <w:r w:rsidR="00CD164D">
        <w:rPr>
          <w:lang w:val="es-VE"/>
        </w:rPr>
        <w:t xml:space="preserve">sección </w:t>
      </w:r>
      <w:proofErr w:type="spellStart"/>
      <w:r w:rsidR="00CD164D" w:rsidRPr="00274538">
        <w:rPr>
          <w:i/>
          <w:lang w:val="es-VE"/>
        </w:rPr>
        <w:t>Symbol</w:t>
      </w:r>
      <w:r w:rsidR="00CD164D" w:rsidRPr="00274538">
        <w:rPr>
          <w:lang w:val="es-VE"/>
        </w:rPr>
        <w:t>→</w:t>
      </w:r>
      <w:r w:rsidR="00CD164D" w:rsidRPr="00274538">
        <w:rPr>
          <w:i/>
          <w:lang w:val="es-VE"/>
        </w:rPr>
        <w:t>Project</w:t>
      </w:r>
      <w:proofErr w:type="spellEnd"/>
      <w:r w:rsidR="00CD164D" w:rsidRPr="00274538">
        <w:rPr>
          <w:i/>
          <w:lang w:val="es-VE"/>
        </w:rPr>
        <w:t xml:space="preserve"> Symbols</w:t>
      </w:r>
      <w:r w:rsidR="00CD164D">
        <w:rPr>
          <w:lang w:val="es-VE"/>
        </w:rPr>
        <w:t xml:space="preserve"> selecciona una persona del </w:t>
      </w:r>
      <w:r w:rsidR="00CD164D" w:rsidRPr="00274538">
        <w:rPr>
          <w:lang w:val="es-VE"/>
        </w:rPr>
        <w:t>“Library\People\</w:t>
      </w:r>
      <w:proofErr w:type="spellStart"/>
      <w:r w:rsidR="00CD164D" w:rsidRPr="00274538">
        <w:rPr>
          <w:lang w:val="es-VE"/>
        </w:rPr>
        <w:t>Animated</w:t>
      </w:r>
      <w:proofErr w:type="spellEnd"/>
      <w:r w:rsidR="00CD164D" w:rsidRPr="00274538">
        <w:rPr>
          <w:lang w:val="es-VE"/>
        </w:rPr>
        <w:t>”</w:t>
      </w:r>
      <w:r w:rsidR="00CD164D">
        <w:rPr>
          <w:lang w:val="es-VE"/>
        </w:rPr>
        <w:t xml:space="preserve"> y haz clic en este para sustituir el triángulo. Observa la imagen en 3-D y amplíala tirando hacia afuera uno de los extremos</w:t>
      </w:r>
      <w:ins w:id="51" w:author="Postgrado" w:date="2016-09-21T14:51:00Z">
        <w:r w:rsidR="00984BA7">
          <w:rPr>
            <w:lang w:val="es-VE"/>
          </w:rPr>
          <w:t xml:space="preserve"> (utiliza la vista 2D)</w:t>
        </w:r>
      </w:ins>
      <w:r w:rsidR="00CD164D">
        <w:rPr>
          <w:lang w:val="es-VE"/>
        </w:rPr>
        <w:t xml:space="preserve">. Corre la simulación. Probablemente quieras cambiar la perspectiva a 3-D, tal como se describió anteriormente. </w:t>
      </w:r>
    </w:p>
    <w:p w:rsidR="005B4C30" w:rsidRDefault="00CD164D" w:rsidP="00274538">
      <w:pPr>
        <w:rPr>
          <w:lang w:val="es-VE"/>
        </w:rPr>
      </w:pPr>
      <w:r w:rsidRPr="00274538">
        <w:rPr>
          <w:i/>
          <w:lang w:val="es-VE"/>
        </w:rPr>
        <w:t>Pregunta 1:</w:t>
      </w:r>
      <w:r>
        <w:rPr>
          <w:lang w:val="es-VE"/>
        </w:rPr>
        <w:t xml:space="preserve"> </w:t>
      </w:r>
      <w:r w:rsidRPr="00FF39D1">
        <w:rPr>
          <w:rFonts w:ascii="Arial" w:hAnsi="Arial" w:cs="Arial"/>
          <w:color w:val="222222"/>
          <w:shd w:val="clear" w:color="auto" w:fill="FFFFFF"/>
          <w:lang w:val="es-VE"/>
        </w:rPr>
        <w:t>¿</w:t>
      </w:r>
      <w:r>
        <w:rPr>
          <w:lang w:val="es-VE"/>
        </w:rPr>
        <w:t>Qué pasa</w:t>
      </w:r>
      <w:r w:rsidR="00D91CA8">
        <w:rPr>
          <w:lang w:val="es-VE"/>
        </w:rPr>
        <w:t xml:space="preserve"> con la gente animada en las colas cuando corre el modelo de simulación</w:t>
      </w:r>
      <w:r w:rsidRPr="00FF39D1">
        <w:rPr>
          <w:lang w:val="es-VE"/>
        </w:rPr>
        <w:t>?</w:t>
      </w:r>
      <w:ins w:id="52" w:author="Marcelo Gallegos" w:date="2019-11-22T02:58:00Z">
        <w:r w:rsidR="005B4C30">
          <w:rPr>
            <w:lang w:val="es-VE"/>
          </w:rPr>
          <w:t xml:space="preserve"> Se agrupan siguiendo la dirección indicada, y esperan</w:t>
        </w:r>
      </w:ins>
      <w:ins w:id="53" w:author="Marcelo Gallegos" w:date="2019-11-22T02:59:00Z">
        <w:r w:rsidR="005B4C30">
          <w:rPr>
            <w:lang w:val="es-VE"/>
          </w:rPr>
          <w:t>.</w:t>
        </w:r>
      </w:ins>
    </w:p>
    <w:p w:rsidR="00D91CA8" w:rsidRDefault="00D91CA8" w:rsidP="00274538">
      <w:pPr>
        <w:rPr>
          <w:lang w:val="es-VE"/>
        </w:rPr>
      </w:pPr>
      <w:r w:rsidRPr="00274538">
        <w:rPr>
          <w:lang w:val="es-CL"/>
        </w:rPr>
        <w:t>_______________________________________________________________________________</w:t>
      </w:r>
    </w:p>
    <w:p w:rsidR="00D91CA8" w:rsidRDefault="00D91CA8" w:rsidP="00274538">
      <w:pPr>
        <w:rPr>
          <w:lang w:val="es-VE"/>
        </w:rPr>
      </w:pPr>
      <w:r w:rsidRPr="00274538">
        <w:rPr>
          <w:b/>
          <w:i/>
          <w:lang w:val="es-VE"/>
        </w:rPr>
        <w:t>Paso 2:</w:t>
      </w:r>
      <w:r>
        <w:rPr>
          <w:lang w:val="es-VE"/>
        </w:rPr>
        <w:t xml:space="preserve"> C</w:t>
      </w:r>
      <w:r w:rsidRPr="00274538">
        <w:rPr>
          <w:lang w:val="es-VE"/>
        </w:rPr>
        <w:t>ambia lo que sucede cuando la gente animada se e</w:t>
      </w:r>
      <w:r>
        <w:rPr>
          <w:lang w:val="es-VE"/>
        </w:rPr>
        <w:t>n</w:t>
      </w:r>
      <w:r w:rsidRPr="00274538">
        <w:rPr>
          <w:lang w:val="es-VE"/>
        </w:rPr>
        <w:t>cuentra esperando haciend</w:t>
      </w:r>
      <w:ins w:id="54" w:author="Postgrado" w:date="2016-09-21T14:47:00Z">
        <w:r w:rsidR="00BC79A4">
          <w:rPr>
            <w:lang w:val="es-VE"/>
          </w:rPr>
          <w:t>o</w:t>
        </w:r>
      </w:ins>
      <w:del w:id="55" w:author="Postgrado" w:date="2016-09-21T14:47:00Z">
        <w:r w:rsidRPr="00274538" w:rsidDel="00BC79A4">
          <w:rPr>
            <w:lang w:val="es-VE"/>
          </w:rPr>
          <w:delText>a</w:delText>
        </w:r>
      </w:del>
      <w:r w:rsidRPr="00274538">
        <w:rPr>
          <w:lang w:val="es-VE"/>
        </w:rPr>
        <w:t xml:space="preserve"> </w:t>
      </w:r>
      <w:r>
        <w:rPr>
          <w:lang w:val="es-VE"/>
        </w:rPr>
        <w:t xml:space="preserve">clic en el </w:t>
      </w:r>
      <w:proofErr w:type="spellStart"/>
      <w:r w:rsidRPr="00274538">
        <w:rPr>
          <w:b/>
          <w:lang w:val="es-VE"/>
        </w:rPr>
        <w:t>EntCustomer</w:t>
      </w:r>
      <w:proofErr w:type="spellEnd"/>
      <w:r>
        <w:rPr>
          <w:b/>
          <w:lang w:val="es-VE"/>
        </w:rPr>
        <w:t xml:space="preserve"> </w:t>
      </w:r>
      <w:r w:rsidRPr="00274538">
        <w:rPr>
          <w:lang w:val="es-VE"/>
        </w:rPr>
        <w:t>y expande</w:t>
      </w:r>
      <w:r>
        <w:rPr>
          <w:b/>
          <w:lang w:val="es-VE"/>
        </w:rPr>
        <w:t xml:space="preserve"> </w:t>
      </w:r>
      <w:r>
        <w:rPr>
          <w:lang w:val="es-VE"/>
        </w:rPr>
        <w:t xml:space="preserve">los detalles de la </w:t>
      </w:r>
      <w:r w:rsidRPr="00274538">
        <w:rPr>
          <w:lang w:val="es-VE"/>
        </w:rPr>
        <w:t>“</w:t>
      </w:r>
      <w:proofErr w:type="spellStart"/>
      <w:r w:rsidRPr="00274538">
        <w:rPr>
          <w:rStyle w:val="JRPropertiesChar"/>
          <w:lang w:val="es-VE"/>
        </w:rPr>
        <w:t>Animation</w:t>
      </w:r>
      <w:proofErr w:type="spellEnd"/>
      <w:r w:rsidRPr="00274538">
        <w:rPr>
          <w:rStyle w:val="JRPropertiesChar"/>
          <w:lang w:val="es-VE"/>
        </w:rPr>
        <w:t>”</w:t>
      </w:r>
      <w:r>
        <w:rPr>
          <w:rStyle w:val="JRPropertiesChar"/>
          <w:lang w:val="es-VE"/>
        </w:rPr>
        <w:t xml:space="preserve"> </w:t>
      </w:r>
      <w:r w:rsidRPr="00274538">
        <w:rPr>
          <w:rStyle w:val="JRPropertiesChar"/>
          <w:i w:val="0"/>
          <w:lang w:val="es-VE"/>
        </w:rPr>
        <w:t>en el</w:t>
      </w:r>
      <w:r>
        <w:rPr>
          <w:rStyle w:val="JRPropertiesChar"/>
          <w:lang w:val="es-VE"/>
        </w:rPr>
        <w:t xml:space="preserve"> </w:t>
      </w:r>
      <w:proofErr w:type="spellStart"/>
      <w:r w:rsidRPr="00274538">
        <w:rPr>
          <w:rStyle w:val="JROurNamesChar"/>
          <w:i/>
          <w:lang w:val="es-VE"/>
        </w:rPr>
        <w:t>Properties</w:t>
      </w:r>
      <w:proofErr w:type="spellEnd"/>
      <w:r w:rsidRPr="00274538">
        <w:rPr>
          <w:rStyle w:val="JROurNamesChar"/>
          <w:i/>
          <w:lang w:val="es-VE"/>
        </w:rPr>
        <w:t xml:space="preserve"> Inspector</w:t>
      </w:r>
      <w:r>
        <w:rPr>
          <w:rStyle w:val="JROurNamesChar"/>
          <w:lang w:val="es-VE"/>
        </w:rPr>
        <w:t xml:space="preserve">. </w:t>
      </w:r>
      <w:r>
        <w:rPr>
          <w:rStyle w:val="JROurNamesChar"/>
          <w:b w:val="0"/>
          <w:lang w:val="es-VE"/>
        </w:rPr>
        <w:t xml:space="preserve">Cambia el </w:t>
      </w:r>
      <w:r w:rsidRPr="00274538">
        <w:rPr>
          <w:lang w:val="es-VE"/>
        </w:rPr>
        <w:t xml:space="preserve">“Default </w:t>
      </w:r>
      <w:proofErr w:type="spellStart"/>
      <w:r w:rsidRPr="00274538">
        <w:rPr>
          <w:lang w:val="es-VE"/>
        </w:rPr>
        <w:t>Animation</w:t>
      </w:r>
      <w:proofErr w:type="spellEnd"/>
      <w:r w:rsidRPr="00274538">
        <w:rPr>
          <w:lang w:val="es-VE"/>
        </w:rPr>
        <w:t xml:space="preserve"> </w:t>
      </w:r>
      <w:proofErr w:type="spellStart"/>
      <w:r w:rsidRPr="00274538">
        <w:rPr>
          <w:lang w:val="es-VE"/>
        </w:rPr>
        <w:t>Action</w:t>
      </w:r>
      <w:proofErr w:type="spellEnd"/>
      <w:r w:rsidRPr="00274538">
        <w:rPr>
          <w:lang w:val="es-VE"/>
        </w:rPr>
        <w:t>” de “</w:t>
      </w:r>
      <w:proofErr w:type="spellStart"/>
      <w:r w:rsidRPr="00274538">
        <w:rPr>
          <w:i/>
          <w:lang w:val="es-VE"/>
        </w:rPr>
        <w:t>MovingAndIdle</w:t>
      </w:r>
      <w:proofErr w:type="spellEnd"/>
      <w:r w:rsidRPr="00274538">
        <w:rPr>
          <w:lang w:val="es-VE"/>
        </w:rPr>
        <w:t>” a “</w:t>
      </w:r>
      <w:proofErr w:type="spellStart"/>
      <w:r w:rsidRPr="00274538">
        <w:rPr>
          <w:lang w:val="es-VE"/>
        </w:rPr>
        <w:t>Moving</w:t>
      </w:r>
      <w:proofErr w:type="spellEnd"/>
      <w:r w:rsidRPr="00274538">
        <w:rPr>
          <w:lang w:val="es-VE"/>
        </w:rPr>
        <w:t xml:space="preserve">” para eliminar </w:t>
      </w:r>
      <w:r>
        <w:rPr>
          <w:lang w:val="es-VE"/>
        </w:rPr>
        <w:t xml:space="preserve">el temblor de las personas cuando están desocupadas. </w:t>
      </w:r>
    </w:p>
    <w:p w:rsidR="00D91CA8" w:rsidRDefault="00D91CA8" w:rsidP="00274538">
      <w:pPr>
        <w:rPr>
          <w:rStyle w:val="JRObjectChar"/>
          <w:lang w:val="es-VE"/>
        </w:rPr>
      </w:pPr>
      <w:r w:rsidRPr="00274538">
        <w:rPr>
          <w:b/>
          <w:i/>
          <w:lang w:val="es-VE"/>
        </w:rPr>
        <w:lastRenderedPageBreak/>
        <w:t>Paso 3:</w:t>
      </w:r>
      <w:r>
        <w:rPr>
          <w:lang w:val="es-VE"/>
        </w:rPr>
        <w:t xml:space="preserve"> Selecciona el </w:t>
      </w:r>
      <w:r w:rsidRPr="00AD47EC">
        <w:rPr>
          <w:rStyle w:val="JRObjectChar"/>
          <w:lang w:val="es-VE"/>
        </w:rPr>
        <w:t>Server</w:t>
      </w:r>
      <w:r w:rsidRPr="00D91CA8">
        <w:rPr>
          <w:rStyle w:val="JROurNamesChar"/>
          <w:lang w:val="es-VE"/>
        </w:rPr>
        <w:t xml:space="preserve"> </w:t>
      </w:r>
      <w:proofErr w:type="spellStart"/>
      <w:r w:rsidRPr="00274538">
        <w:rPr>
          <w:rStyle w:val="JROurNamesChar"/>
          <w:lang w:val="es-VE"/>
        </w:rPr>
        <w:t>SrvGetIceCream</w:t>
      </w:r>
      <w:proofErr w:type="spellEnd"/>
      <w:r w:rsidRPr="00274538">
        <w:rPr>
          <w:lang w:val="es-VE"/>
        </w:rPr>
        <w:t xml:space="preserve"> </w:t>
      </w:r>
      <w:r>
        <w:rPr>
          <w:lang w:val="es-VE"/>
        </w:rPr>
        <w:t xml:space="preserve">y sustituye la </w:t>
      </w:r>
      <w:r w:rsidRPr="00274538">
        <w:rPr>
          <w:lang w:val="es-VE"/>
        </w:rPr>
        <w:t>“table”</w:t>
      </w:r>
      <w:r>
        <w:rPr>
          <w:lang w:val="es-VE"/>
        </w:rPr>
        <w:t xml:space="preserve"> para el</w:t>
      </w:r>
      <w:r w:rsidRPr="00274538">
        <w:rPr>
          <w:lang w:val="es-VE"/>
        </w:rPr>
        <w:t xml:space="preserve"> </w:t>
      </w:r>
      <w:proofErr w:type="spellStart"/>
      <w:r>
        <w:rPr>
          <w:rStyle w:val="JRObjectChar"/>
          <w:lang w:val="es-VE"/>
        </w:rPr>
        <w:t>serveR</w:t>
      </w:r>
      <w:proofErr w:type="spellEnd"/>
      <w:r>
        <w:rPr>
          <w:rStyle w:val="JRObjectChar"/>
          <w:lang w:val="es-VE"/>
        </w:rPr>
        <w:t xml:space="preserve"> </w:t>
      </w:r>
      <w:r w:rsidR="000C5319" w:rsidRPr="00274538">
        <w:rPr>
          <w:lang w:val="es-CL"/>
        </w:rPr>
        <w:t xml:space="preserve">seleccionando </w:t>
      </w:r>
      <w:r w:rsidR="00943811" w:rsidRPr="00274538">
        <w:rPr>
          <w:lang w:val="es-CL"/>
        </w:rPr>
        <w:t>la tabla ubicada bajo la sección</w:t>
      </w:r>
      <w:r w:rsidR="00943811">
        <w:rPr>
          <w:rStyle w:val="JRObjectChar"/>
          <w:lang w:val="es-VE"/>
        </w:rPr>
        <w:t xml:space="preserve"> </w:t>
      </w:r>
      <w:proofErr w:type="spellStart"/>
      <w:r w:rsidR="00943811" w:rsidRPr="00274538">
        <w:rPr>
          <w:i/>
          <w:lang w:val="es-VE"/>
        </w:rPr>
        <w:t>Symbol</w:t>
      </w:r>
      <w:r w:rsidR="00943811" w:rsidRPr="00274538">
        <w:rPr>
          <w:lang w:val="es-VE"/>
        </w:rPr>
        <w:t>→</w:t>
      </w:r>
      <w:r w:rsidR="00943811" w:rsidRPr="00274538">
        <w:rPr>
          <w:i/>
          <w:lang w:val="es-VE"/>
        </w:rPr>
        <w:t>Project</w:t>
      </w:r>
      <w:proofErr w:type="spellEnd"/>
      <w:r w:rsidR="00943811" w:rsidRPr="00274538">
        <w:rPr>
          <w:i/>
          <w:lang w:val="es-VE"/>
        </w:rPr>
        <w:t xml:space="preserve"> Symbols</w:t>
      </w:r>
      <w:r w:rsidR="00943811">
        <w:rPr>
          <w:i/>
          <w:lang w:val="es-VE"/>
        </w:rPr>
        <w:t xml:space="preserve">. </w:t>
      </w:r>
      <w:r w:rsidR="00943811" w:rsidRPr="00274538">
        <w:rPr>
          <w:lang w:val="es-VE"/>
        </w:rPr>
        <w:t xml:space="preserve">Repite el </w:t>
      </w:r>
      <w:proofErr w:type="spellStart"/>
      <w:r w:rsidR="00943811" w:rsidRPr="00274538">
        <w:rPr>
          <w:lang w:val="es-VE"/>
        </w:rPr>
        <w:t>procedicimiento</w:t>
      </w:r>
      <w:proofErr w:type="spellEnd"/>
      <w:r w:rsidR="00943811" w:rsidRPr="00274538">
        <w:rPr>
          <w:lang w:val="es-VE"/>
        </w:rPr>
        <w:t xml:space="preserve"> para el </w:t>
      </w:r>
      <w:r w:rsidR="00943811" w:rsidRPr="00274538">
        <w:rPr>
          <w:rStyle w:val="JRObjectChar"/>
          <w:lang w:val="es-VE"/>
        </w:rPr>
        <w:t>Server</w:t>
      </w:r>
      <w:r w:rsidR="00943811" w:rsidRPr="00274538">
        <w:rPr>
          <w:rStyle w:val="JROurNamesChar"/>
          <w:lang w:val="es-VE"/>
        </w:rPr>
        <w:t xml:space="preserve"> </w:t>
      </w:r>
      <w:proofErr w:type="spellStart"/>
      <w:r w:rsidR="00943811" w:rsidRPr="00274538">
        <w:rPr>
          <w:rStyle w:val="JROurNamesChar"/>
          <w:lang w:val="es-VE"/>
        </w:rPr>
        <w:t>SrvPayCashier</w:t>
      </w:r>
      <w:proofErr w:type="spellEnd"/>
      <w:r w:rsidR="00943811" w:rsidRPr="00274538">
        <w:rPr>
          <w:lang w:val="es-VE"/>
        </w:rPr>
        <w:t>. Ajuste el tama</w:t>
      </w:r>
      <w:r w:rsidR="00943811">
        <w:rPr>
          <w:lang w:val="es-VE"/>
        </w:rPr>
        <w:t xml:space="preserve">ño de los objetos </w:t>
      </w:r>
      <w:r w:rsidR="00943811" w:rsidRPr="00FF39D1">
        <w:rPr>
          <w:rStyle w:val="JRObjectChar"/>
          <w:lang w:val="es-VE"/>
        </w:rPr>
        <w:t>Server</w:t>
      </w:r>
      <w:r w:rsidR="00943811">
        <w:rPr>
          <w:rStyle w:val="JRObjectChar"/>
          <w:lang w:val="es-VE"/>
        </w:rPr>
        <w:t xml:space="preserve"> </w:t>
      </w:r>
      <w:r w:rsidR="00943811" w:rsidRPr="00274538">
        <w:rPr>
          <w:lang w:val="es-CL"/>
        </w:rPr>
        <w:t xml:space="preserve">para que </w:t>
      </w:r>
      <w:proofErr w:type="spellStart"/>
      <w:r w:rsidR="00943811" w:rsidRPr="00274538">
        <w:rPr>
          <w:lang w:val="es-CL"/>
        </w:rPr>
        <w:t>est</w:t>
      </w:r>
      <w:r w:rsidR="00943811" w:rsidRPr="00274538">
        <w:rPr>
          <w:lang w:val="es-VE"/>
        </w:rPr>
        <w:t>én</w:t>
      </w:r>
      <w:proofErr w:type="spellEnd"/>
      <w:r w:rsidR="00943811" w:rsidRPr="00274538">
        <w:rPr>
          <w:lang w:val="es-VE"/>
        </w:rPr>
        <w:t xml:space="preserve"> a</w:t>
      </w:r>
      <w:proofErr w:type="spellStart"/>
      <w:r w:rsidR="00943811" w:rsidRPr="00274538">
        <w:rPr>
          <w:lang w:val="es-CL"/>
        </w:rPr>
        <w:t>corde</w:t>
      </w:r>
      <w:proofErr w:type="spellEnd"/>
      <w:r w:rsidR="00943811" w:rsidRPr="00274538">
        <w:rPr>
          <w:lang w:val="es-CL"/>
        </w:rPr>
        <w:t xml:space="preserve"> </w:t>
      </w:r>
      <w:r w:rsidR="00CC6986">
        <w:rPr>
          <w:lang w:val="es-CL"/>
        </w:rPr>
        <w:t xml:space="preserve">al </w:t>
      </w:r>
      <w:r w:rsidR="00943811" w:rsidRPr="00274538">
        <w:rPr>
          <w:lang w:val="es-CL"/>
        </w:rPr>
        <w:t>tamaño de las personas.</w:t>
      </w:r>
      <w:r w:rsidR="00943811">
        <w:rPr>
          <w:rStyle w:val="JRObjectChar"/>
          <w:lang w:val="es-VE"/>
        </w:rPr>
        <w:t xml:space="preserve"> </w:t>
      </w:r>
    </w:p>
    <w:p w:rsidR="00943811" w:rsidRPr="00CB26A1" w:rsidRDefault="00943811" w:rsidP="00274538">
      <w:pPr>
        <w:rPr>
          <w:rStyle w:val="JROurNamesChar"/>
          <w:b w:val="0"/>
          <w:lang w:val="es-VE"/>
        </w:rPr>
      </w:pPr>
      <w:r w:rsidRPr="00274538">
        <w:rPr>
          <w:b/>
          <w:i/>
          <w:lang w:val="es-CL"/>
        </w:rPr>
        <w:t xml:space="preserve">Paso 4: </w:t>
      </w:r>
      <w:r w:rsidR="00B1786E" w:rsidRPr="00274538">
        <w:rPr>
          <w:lang w:val="es-VE"/>
        </w:rPr>
        <w:t>Ahora vamos a a</w:t>
      </w:r>
      <w:r w:rsidR="00B1786E">
        <w:rPr>
          <w:lang w:val="es-VE"/>
        </w:rPr>
        <w:t>ñadir a algunas personas detrá</w:t>
      </w:r>
      <w:r w:rsidR="00B1786E" w:rsidRPr="00274538">
        <w:rPr>
          <w:lang w:val="es-VE"/>
        </w:rPr>
        <w:t xml:space="preserve">s de las mesas para que representen </w:t>
      </w:r>
      <w:r w:rsidR="00B1786E">
        <w:rPr>
          <w:lang w:val="es-VE"/>
        </w:rPr>
        <w:t xml:space="preserve">a los </w:t>
      </w:r>
      <w:r w:rsidR="001A4465">
        <w:rPr>
          <w:lang w:val="es-VE"/>
        </w:rPr>
        <w:t>trabajadores</w:t>
      </w:r>
      <w:r w:rsidR="00B1786E">
        <w:rPr>
          <w:lang w:val="es-VE"/>
        </w:rPr>
        <w:t xml:space="preserve">. Para hacer eso cambia al ambiente a 3-D y selecciona la pestaña </w:t>
      </w:r>
      <w:r w:rsidR="00B1786E" w:rsidRPr="00274538">
        <w:rPr>
          <w:lang w:val="es-VE"/>
        </w:rPr>
        <w:t>“</w:t>
      </w:r>
      <w:proofErr w:type="spellStart"/>
      <w:r w:rsidR="00B1786E" w:rsidRPr="00274538">
        <w:rPr>
          <w:i/>
          <w:lang w:val="es-VE"/>
        </w:rPr>
        <w:t>Drawing</w:t>
      </w:r>
      <w:proofErr w:type="spellEnd"/>
      <w:r w:rsidR="00B1786E" w:rsidRPr="00274538">
        <w:rPr>
          <w:lang w:val="es-VE"/>
        </w:rPr>
        <w:t>”</w:t>
      </w:r>
      <w:r w:rsidR="00B1786E">
        <w:rPr>
          <w:lang w:val="es-VE"/>
        </w:rPr>
        <w:t xml:space="preserve">. Haz clic en el botón </w:t>
      </w:r>
      <w:r w:rsidR="00B1786E" w:rsidRPr="00274538">
        <w:rPr>
          <w:lang w:val="es-VE"/>
        </w:rPr>
        <w:t>“</w:t>
      </w:r>
      <w:r w:rsidR="00B1786E" w:rsidRPr="00274538">
        <w:rPr>
          <w:i/>
          <w:lang w:val="es-VE"/>
        </w:rPr>
        <w:t>Place Symbol</w:t>
      </w:r>
      <w:r w:rsidR="00B1786E" w:rsidRPr="00274538">
        <w:rPr>
          <w:lang w:val="es-VE"/>
        </w:rPr>
        <w:t>” y selecci</w:t>
      </w:r>
      <w:r w:rsidR="00B1786E">
        <w:rPr>
          <w:lang w:val="es-VE"/>
        </w:rPr>
        <w:t xml:space="preserve">ona a una de las personas de </w:t>
      </w:r>
      <w:r w:rsidR="00B1786E" w:rsidRPr="00274538">
        <w:rPr>
          <w:i/>
          <w:lang w:val="es-VE"/>
        </w:rPr>
        <w:t>“Library\People”</w:t>
      </w:r>
      <w:r w:rsidR="00B1786E">
        <w:rPr>
          <w:i/>
          <w:lang w:val="es-VE"/>
        </w:rPr>
        <w:t xml:space="preserve">. </w:t>
      </w:r>
      <w:proofErr w:type="gramStart"/>
      <w:r w:rsidR="001A4465">
        <w:rPr>
          <w:lang w:val="es-VE"/>
        </w:rPr>
        <w:t>Esta</w:t>
      </w:r>
      <w:r w:rsidR="00B1786E">
        <w:rPr>
          <w:lang w:val="es-VE"/>
        </w:rPr>
        <w:t xml:space="preserve"> librería de personas no animadas</w:t>
      </w:r>
      <w:r w:rsidR="001A4465">
        <w:rPr>
          <w:lang w:val="es-VE"/>
        </w:rPr>
        <w:t xml:space="preserve"> no mueven</w:t>
      </w:r>
      <w:proofErr w:type="gramEnd"/>
      <w:r w:rsidR="001A4465">
        <w:rPr>
          <w:lang w:val="es-VE"/>
        </w:rPr>
        <w:t xml:space="preserve"> su cuerpo si </w:t>
      </w:r>
      <w:del w:id="56" w:author="Postgrado" w:date="2016-09-21T15:41:00Z">
        <w:r w:rsidR="001A4465" w:rsidDel="00D173B0">
          <w:rPr>
            <w:lang w:val="es-VE"/>
          </w:rPr>
          <w:delText>es usada</w:delText>
        </w:r>
      </w:del>
      <w:ins w:id="57" w:author="Postgrado" w:date="2016-09-21T15:41:00Z">
        <w:r w:rsidR="00D173B0">
          <w:rPr>
            <w:lang w:val="es-VE"/>
          </w:rPr>
          <w:t>se utiliza</w:t>
        </w:r>
      </w:ins>
      <w:r w:rsidR="00B1786E">
        <w:rPr>
          <w:lang w:val="es-VE"/>
        </w:rPr>
        <w:t xml:space="preserve"> como un símbolo para</w:t>
      </w:r>
      <w:ins w:id="58" w:author="Postgrado" w:date="2016-09-21T15:42:00Z">
        <w:r w:rsidR="00D173B0">
          <w:rPr>
            <w:lang w:val="es-VE"/>
          </w:rPr>
          <w:t xml:space="preserve"> representar a</w:t>
        </w:r>
      </w:ins>
      <w:r w:rsidR="00B1786E">
        <w:rPr>
          <w:lang w:val="es-VE"/>
        </w:rPr>
        <w:t xml:space="preserve"> una entidad</w:t>
      </w:r>
      <w:r w:rsidR="001A4465">
        <w:rPr>
          <w:lang w:val="es-VE"/>
        </w:rPr>
        <w:t xml:space="preserve">. Una vez que la persona es colocada en el modelo puedes hacer clic en una de las esquinas y dejar presionado la tecla </w:t>
      </w:r>
      <w:proofErr w:type="spellStart"/>
      <w:r w:rsidR="001A4465" w:rsidRPr="00274538">
        <w:rPr>
          <w:i/>
          <w:lang w:val="es-VE"/>
        </w:rPr>
        <w:t>Ctrl</w:t>
      </w:r>
      <w:proofErr w:type="spellEnd"/>
      <w:r w:rsidR="001A4465">
        <w:rPr>
          <w:i/>
          <w:lang w:val="es-VE"/>
        </w:rPr>
        <w:t xml:space="preserve"> </w:t>
      </w:r>
      <w:r w:rsidR="001A4465">
        <w:rPr>
          <w:lang w:val="es-VE"/>
        </w:rPr>
        <w:t xml:space="preserve">para rotar la imagen. Coloca la persona detrás de la mesa. Duplica el trabajador utilizando </w:t>
      </w:r>
      <w:proofErr w:type="spellStart"/>
      <w:r w:rsidR="001A4465" w:rsidRPr="00274538">
        <w:rPr>
          <w:i/>
          <w:lang w:val="es-VE"/>
        </w:rPr>
        <w:t>Ctrl</w:t>
      </w:r>
      <w:proofErr w:type="spellEnd"/>
      <w:r w:rsidR="001A4465" w:rsidRPr="00274538">
        <w:rPr>
          <w:i/>
          <w:lang w:val="es-VE"/>
        </w:rPr>
        <w:t>-C</w:t>
      </w:r>
      <w:r w:rsidR="001A4465" w:rsidRPr="00274538">
        <w:rPr>
          <w:lang w:val="es-VE"/>
        </w:rPr>
        <w:t xml:space="preserve"> y </w:t>
      </w:r>
      <w:proofErr w:type="spellStart"/>
      <w:r w:rsidR="001A4465" w:rsidRPr="00274538">
        <w:rPr>
          <w:i/>
          <w:lang w:val="es-VE"/>
        </w:rPr>
        <w:t>Ctrl</w:t>
      </w:r>
      <w:proofErr w:type="spellEnd"/>
      <w:r w:rsidR="001A4465" w:rsidRPr="00274538">
        <w:rPr>
          <w:i/>
          <w:lang w:val="es-VE"/>
        </w:rPr>
        <w:t>-V</w:t>
      </w:r>
      <w:r w:rsidR="001A4465" w:rsidRPr="00274538">
        <w:rPr>
          <w:lang w:val="es-VE"/>
        </w:rPr>
        <w:t xml:space="preserve">. Ahora haz lo mismo para el </w:t>
      </w:r>
      <w:proofErr w:type="spellStart"/>
      <w:r w:rsidR="001A4465" w:rsidRPr="00274538">
        <w:rPr>
          <w:rStyle w:val="JROurNamesChar"/>
          <w:lang w:val="es-VE"/>
        </w:rPr>
        <w:t>SrvPayCashier</w:t>
      </w:r>
      <w:proofErr w:type="spellEnd"/>
      <w:r w:rsidR="001A4465" w:rsidRPr="00274538">
        <w:rPr>
          <w:rStyle w:val="JROurNamesChar"/>
          <w:b w:val="0"/>
          <w:lang w:val="es-VE"/>
        </w:rPr>
        <w:t xml:space="preserve"> en la estació</w:t>
      </w:r>
      <w:r w:rsidR="001A4465" w:rsidRPr="00CB26A1">
        <w:rPr>
          <w:rStyle w:val="JROurNamesChar"/>
          <w:b w:val="0"/>
          <w:lang w:val="es-VE"/>
        </w:rPr>
        <w:t>n</w:t>
      </w:r>
      <w:r w:rsidR="001A4465" w:rsidRPr="00274538">
        <w:rPr>
          <w:rStyle w:val="JROurNamesChar"/>
          <w:b w:val="0"/>
          <w:lang w:val="es-VE"/>
        </w:rPr>
        <w:t xml:space="preserve"> de los cajeros tal</w:t>
      </w:r>
      <w:r w:rsidR="001A4465" w:rsidRPr="00CB26A1">
        <w:rPr>
          <w:rStyle w:val="JROurNamesChar"/>
          <w:b w:val="0"/>
          <w:lang w:val="es-VE"/>
        </w:rPr>
        <w:t xml:space="preserve"> </w:t>
      </w:r>
      <w:r w:rsidR="001A4465" w:rsidRPr="00274538">
        <w:rPr>
          <w:rStyle w:val="JROurNamesChar"/>
          <w:b w:val="0"/>
          <w:lang w:val="es-VE"/>
        </w:rPr>
        <w:t>como se muestra en la Figura 2.6.</w:t>
      </w:r>
    </w:p>
    <w:p w:rsidR="00CB26A1" w:rsidRPr="00274538" w:rsidRDefault="00CB26A1" w:rsidP="00274538">
      <w:pPr>
        <w:rPr>
          <w:rStyle w:val="JROurNamesChar"/>
          <w:b w:val="0"/>
          <w:lang w:val="es-VE"/>
        </w:rPr>
      </w:pPr>
      <w:r w:rsidRPr="00274538">
        <w:rPr>
          <w:rStyle w:val="JROurNamesChar"/>
          <w:i/>
          <w:lang w:val="es-VE"/>
        </w:rPr>
        <w:t xml:space="preserve">Paso 5: </w:t>
      </w:r>
      <w:r>
        <w:rPr>
          <w:rStyle w:val="JROurNamesChar"/>
          <w:b w:val="0"/>
          <w:lang w:val="es-VE"/>
        </w:rPr>
        <w:t xml:space="preserve">Las colas animadas (por ejemplo, las líneas verdes alrededor de los objetos </w:t>
      </w:r>
      <w:r w:rsidRPr="00FF39D1">
        <w:rPr>
          <w:rStyle w:val="JRObjectChar"/>
          <w:lang w:val="es-VE"/>
        </w:rPr>
        <w:t>s</w:t>
      </w:r>
      <w:r>
        <w:rPr>
          <w:rStyle w:val="JRObjectChar"/>
          <w:lang w:val="es-VE"/>
        </w:rPr>
        <w:t>erver</w:t>
      </w:r>
      <w:r w:rsidRPr="00274538">
        <w:rPr>
          <w:rStyle w:val="JROurNamesChar"/>
          <w:b w:val="0"/>
          <w:lang w:val="es-CL"/>
        </w:rPr>
        <w:t>)</w:t>
      </w:r>
      <w:r w:rsidRPr="00274538">
        <w:rPr>
          <w:rStyle w:val="JROurNamesChar"/>
          <w:b w:val="0"/>
          <w:lang w:val="es-VE"/>
        </w:rPr>
        <w:t xml:space="preserve"> </w:t>
      </w:r>
      <w:r>
        <w:rPr>
          <w:rStyle w:val="JROurNamesChar"/>
          <w:b w:val="0"/>
          <w:lang w:val="es-VE"/>
        </w:rPr>
        <w:t xml:space="preserve">por defecto tienen las entidades orientadas en la misma dirección que las entidades que se están moviendo. Modifica la orientación dentro de la cola tal como se especifica en la Tabla 2.1 seleccionando la cola </w:t>
      </w:r>
      <w:proofErr w:type="spellStart"/>
      <w:r w:rsidRPr="00274538">
        <w:rPr>
          <w:rFonts w:ascii="Courier New" w:hAnsi="Courier New" w:cs="Courier New"/>
          <w:lang w:val="es-VE"/>
        </w:rPr>
        <w:t>Processing.Contents</w:t>
      </w:r>
      <w:proofErr w:type="spellEnd"/>
      <w:r>
        <w:rPr>
          <w:rFonts w:ascii="Courier New" w:hAnsi="Courier New" w:cs="Courier New"/>
          <w:lang w:val="es-VE"/>
        </w:rPr>
        <w:t xml:space="preserve"> </w:t>
      </w:r>
      <w:r w:rsidRPr="00274538">
        <w:rPr>
          <w:rStyle w:val="JROurNamesChar"/>
          <w:b w:val="0"/>
          <w:lang w:val="es-CL"/>
        </w:rPr>
        <w:t xml:space="preserve">y haciendo clic en el </w:t>
      </w:r>
      <w:r>
        <w:rPr>
          <w:rFonts w:ascii="Courier New" w:hAnsi="Courier New" w:cs="Courier New"/>
          <w:lang w:val="es-VE"/>
        </w:rPr>
        <w:t xml:space="preserve">Point </w:t>
      </w:r>
      <w:r w:rsidRPr="00274538">
        <w:rPr>
          <w:rStyle w:val="JROurNamesChar"/>
          <w:b w:val="0"/>
          <w:lang w:val="es-CL"/>
        </w:rPr>
        <w:t>o en el botón</w:t>
      </w:r>
      <w:r>
        <w:rPr>
          <w:rFonts w:ascii="Courier New" w:hAnsi="Courier New" w:cs="Courier New"/>
          <w:lang w:val="es-VE"/>
        </w:rPr>
        <w:t xml:space="preserve"> </w:t>
      </w:r>
      <w:proofErr w:type="spellStart"/>
      <w:r w:rsidRPr="00274538">
        <w:rPr>
          <w:rFonts w:ascii="Courier New" w:hAnsi="Courier New" w:cs="Courier New"/>
          <w:lang w:val="es-VE"/>
        </w:rPr>
        <w:t>Oriented</w:t>
      </w:r>
      <w:proofErr w:type="spellEnd"/>
      <w:r w:rsidRPr="00274538">
        <w:rPr>
          <w:rFonts w:ascii="Courier New" w:hAnsi="Courier New" w:cs="Courier New"/>
          <w:lang w:val="es-VE"/>
        </w:rPr>
        <w:t xml:space="preserve"> Point</w:t>
      </w:r>
      <w:r>
        <w:rPr>
          <w:rFonts w:ascii="Courier New" w:hAnsi="Courier New" w:cs="Courier New"/>
          <w:lang w:val="es-VE"/>
        </w:rPr>
        <w:t xml:space="preserve"> </w:t>
      </w:r>
      <w:r w:rsidRPr="00274538">
        <w:rPr>
          <w:rStyle w:val="JROurNamesChar"/>
          <w:b w:val="0"/>
          <w:lang w:val="es-CL"/>
        </w:rPr>
        <w:t>en la sección</w:t>
      </w:r>
      <w:r>
        <w:rPr>
          <w:rFonts w:ascii="Courier New" w:hAnsi="Courier New" w:cs="Courier New"/>
          <w:lang w:val="es-VE"/>
        </w:rPr>
        <w:t xml:space="preserve"> </w:t>
      </w:r>
      <w:proofErr w:type="spellStart"/>
      <w:r w:rsidRPr="00274538">
        <w:rPr>
          <w:i/>
          <w:lang w:val="es-VE"/>
        </w:rPr>
        <w:t>Appearances→</w:t>
      </w:r>
      <w:r w:rsidRPr="00274538">
        <w:rPr>
          <w:rStyle w:val="JROurNamesChar"/>
          <w:b w:val="0"/>
          <w:lang w:val="es-VE"/>
        </w:rPr>
        <w:t>Alignment</w:t>
      </w:r>
      <w:proofErr w:type="spellEnd"/>
      <w:r w:rsidRPr="00274538">
        <w:rPr>
          <w:rStyle w:val="JROurNamesChar"/>
          <w:b w:val="0"/>
          <w:lang w:val="es-CL"/>
        </w:rPr>
        <w:t xml:space="preserve"> como se muestra en la Figura 2.7.</w:t>
      </w:r>
      <w:r w:rsidR="00734B9B" w:rsidRPr="00274538">
        <w:rPr>
          <w:rStyle w:val="JROurNamesChar"/>
          <w:b w:val="0"/>
          <w:lang w:val="es-VE"/>
        </w:rPr>
        <w:t xml:space="preserve"> P</w:t>
      </w:r>
      <w:r w:rsidR="00734B9B">
        <w:rPr>
          <w:rStyle w:val="JROurNamesChar"/>
          <w:b w:val="0"/>
          <w:lang w:val="es-VE"/>
        </w:rPr>
        <w:t xml:space="preserve">uedes usar el </w:t>
      </w:r>
      <w:proofErr w:type="spellStart"/>
      <w:r w:rsidR="00734B9B" w:rsidRPr="00274538">
        <w:rPr>
          <w:rFonts w:ascii="Courier New" w:hAnsi="Courier New" w:cs="Courier New"/>
          <w:lang w:val="es-VE"/>
        </w:rPr>
        <w:t>Inline</w:t>
      </w:r>
      <w:proofErr w:type="spellEnd"/>
      <w:r w:rsidR="00734B9B" w:rsidRPr="00274538">
        <w:rPr>
          <w:rFonts w:ascii="Courier New" w:hAnsi="Courier New" w:cs="Courier New"/>
          <w:lang w:val="es-VE"/>
        </w:rPr>
        <w:t xml:space="preserve"> </w:t>
      </w:r>
      <w:r w:rsidR="00734B9B" w:rsidRPr="00274538">
        <w:rPr>
          <w:rStyle w:val="JROurNamesChar"/>
          <w:b w:val="0"/>
          <w:lang w:val="es-VE"/>
        </w:rPr>
        <w:t>para las colas del</w:t>
      </w:r>
      <w:r w:rsidR="00734B9B" w:rsidRPr="00274538">
        <w:rPr>
          <w:rFonts w:ascii="Courier New" w:hAnsi="Courier New" w:cs="Courier New"/>
          <w:lang w:val="es-VE"/>
        </w:rPr>
        <w:t xml:space="preserve"> </w:t>
      </w:r>
      <w:proofErr w:type="spellStart"/>
      <w:r w:rsidR="00734B9B" w:rsidRPr="00274538">
        <w:rPr>
          <w:rFonts w:ascii="Courier New" w:hAnsi="Courier New" w:cs="Courier New"/>
          <w:lang w:val="es-VE"/>
        </w:rPr>
        <w:t>InputBuffer.Contents</w:t>
      </w:r>
      <w:proofErr w:type="spellEnd"/>
      <w:r w:rsidR="00F17FDC" w:rsidRPr="00274538">
        <w:rPr>
          <w:rFonts w:ascii="Courier New" w:hAnsi="Courier New" w:cs="Courier New"/>
          <w:lang w:val="es-VE"/>
        </w:rPr>
        <w:t>.</w:t>
      </w:r>
    </w:p>
    <w:p w:rsidR="008809A0" w:rsidRPr="00274538" w:rsidRDefault="008809A0" w:rsidP="00274538">
      <w:pPr>
        <w:jc w:val="center"/>
        <w:rPr>
          <w:lang w:val="es-VE"/>
        </w:rPr>
      </w:pPr>
      <w:bookmarkStart w:id="59" w:name="_Ref369291217"/>
      <w:r w:rsidRPr="00274538">
        <w:rPr>
          <w:b/>
          <w:lang w:val="es-VE"/>
        </w:rPr>
        <w:t>Tabl</w:t>
      </w:r>
      <w:r w:rsidR="00F17FDC" w:rsidRPr="00274538">
        <w:rPr>
          <w:b/>
          <w:lang w:val="es-VE"/>
        </w:rPr>
        <w:t>a</w:t>
      </w:r>
      <w:r w:rsidRPr="00274538">
        <w:rPr>
          <w:b/>
          <w:lang w:val="es-VE"/>
        </w:rPr>
        <w:t xml:space="preserve"> </w:t>
      </w:r>
      <w:r w:rsidR="00B71618" w:rsidRPr="00274538">
        <w:rPr>
          <w:b/>
        </w:rPr>
        <w:fldChar w:fldCharType="begin"/>
      </w:r>
      <w:r w:rsidR="00B71618" w:rsidRPr="00274538">
        <w:rPr>
          <w:b/>
          <w:lang w:val="es-VE"/>
        </w:rPr>
        <w:instrText xml:space="preserve"> STYLEREF 1 \s </w:instrText>
      </w:r>
      <w:r w:rsidR="00B71618" w:rsidRPr="00274538">
        <w:rPr>
          <w:b/>
        </w:rPr>
        <w:fldChar w:fldCharType="separate"/>
      </w:r>
      <w:r w:rsidR="008F0C19">
        <w:rPr>
          <w:b/>
          <w:noProof/>
          <w:lang w:val="es-VE"/>
        </w:rPr>
        <w:t>0</w:t>
      </w:r>
      <w:r w:rsidR="00B71618" w:rsidRPr="00274538">
        <w:rPr>
          <w:b/>
          <w:noProof/>
        </w:rPr>
        <w:fldChar w:fldCharType="end"/>
      </w:r>
      <w:r w:rsidRPr="00274538">
        <w:rPr>
          <w:b/>
          <w:lang w:val="es-VE"/>
        </w:rPr>
        <w:t>.</w:t>
      </w:r>
      <w:r w:rsidR="00B71618" w:rsidRPr="00274538">
        <w:rPr>
          <w:b/>
        </w:rPr>
        <w:fldChar w:fldCharType="begin"/>
      </w:r>
      <w:r w:rsidR="00B71618" w:rsidRPr="00274538">
        <w:rPr>
          <w:b/>
          <w:lang w:val="es-VE"/>
        </w:rPr>
        <w:instrText xml:space="preserve"> SEQ Table \* ARABIC \s 1 </w:instrText>
      </w:r>
      <w:r w:rsidR="00B71618" w:rsidRPr="00274538">
        <w:rPr>
          <w:b/>
        </w:rPr>
        <w:fldChar w:fldCharType="separate"/>
      </w:r>
      <w:r w:rsidR="008F0C19">
        <w:rPr>
          <w:b/>
          <w:noProof/>
          <w:lang w:val="es-VE"/>
        </w:rPr>
        <w:t>1</w:t>
      </w:r>
      <w:r w:rsidR="00B71618" w:rsidRPr="00274538">
        <w:rPr>
          <w:b/>
          <w:noProof/>
        </w:rPr>
        <w:fldChar w:fldCharType="end"/>
      </w:r>
      <w:bookmarkEnd w:id="59"/>
      <w:r w:rsidRPr="00274538">
        <w:rPr>
          <w:b/>
          <w:lang w:val="es-VE"/>
        </w:rPr>
        <w:t xml:space="preserve">: </w:t>
      </w:r>
      <w:r w:rsidR="00F17FDC" w:rsidRPr="00274538">
        <w:rPr>
          <w:b/>
          <w:lang w:val="es-VE"/>
        </w:rPr>
        <w:t>Opciones para la alineaci</w:t>
      </w:r>
      <w:r w:rsidR="00F17FDC">
        <w:rPr>
          <w:b/>
          <w:lang w:val="es-VE"/>
        </w:rPr>
        <w:t>ón de entidades para colas animadas</w:t>
      </w:r>
    </w:p>
    <w:tbl>
      <w:tblPr>
        <w:tblStyle w:val="Tablaconcuadrcula"/>
        <w:tblW w:w="0" w:type="auto"/>
        <w:tblInd w:w="792" w:type="dxa"/>
        <w:tblLook w:val="04A0" w:firstRow="1" w:lastRow="0" w:firstColumn="1" w:lastColumn="0" w:noHBand="0" w:noVBand="1"/>
      </w:tblPr>
      <w:tblGrid>
        <w:gridCol w:w="2700"/>
        <w:gridCol w:w="5220"/>
      </w:tblGrid>
      <w:tr w:rsidR="008809A0" w:rsidTr="00B71618">
        <w:tc>
          <w:tcPr>
            <w:tcW w:w="2700" w:type="dxa"/>
            <w:shd w:val="clear" w:color="auto" w:fill="548DD4" w:themeFill="text2" w:themeFillTint="99"/>
          </w:tcPr>
          <w:p w:rsidR="008809A0" w:rsidRPr="00865043" w:rsidRDefault="008809A0" w:rsidP="00274538">
            <w:pPr>
              <w:pStyle w:val="JRFigure"/>
              <w:spacing w:after="0"/>
              <w:rPr>
                <w:b/>
                <w:sz w:val="22"/>
                <w:szCs w:val="22"/>
              </w:rPr>
            </w:pPr>
            <w:r w:rsidRPr="00865043">
              <w:rPr>
                <w:b/>
              </w:rPr>
              <w:t>Queue Alignment Option</w:t>
            </w:r>
          </w:p>
        </w:tc>
        <w:tc>
          <w:tcPr>
            <w:tcW w:w="5220" w:type="dxa"/>
            <w:shd w:val="clear" w:color="auto" w:fill="548DD4" w:themeFill="text2" w:themeFillTint="99"/>
          </w:tcPr>
          <w:p w:rsidR="008809A0" w:rsidRPr="00865043" w:rsidRDefault="008809A0" w:rsidP="00274538">
            <w:pPr>
              <w:pStyle w:val="JRFigure"/>
              <w:spacing w:after="0"/>
              <w:rPr>
                <w:b/>
                <w:sz w:val="22"/>
                <w:szCs w:val="22"/>
              </w:rPr>
            </w:pPr>
            <w:r w:rsidRPr="00865043">
              <w:rPr>
                <w:b/>
              </w:rPr>
              <w:t>Description</w:t>
            </w:r>
          </w:p>
        </w:tc>
      </w:tr>
      <w:tr w:rsidR="008809A0" w:rsidRPr="00274538" w:rsidTr="00E12A9A">
        <w:tc>
          <w:tcPr>
            <w:tcW w:w="2700" w:type="dxa"/>
            <w:vAlign w:val="center"/>
          </w:tcPr>
          <w:p w:rsidR="008809A0" w:rsidRDefault="008809A0" w:rsidP="00274538">
            <w:pPr>
              <w:pStyle w:val="JRFigure"/>
              <w:spacing w:after="0"/>
              <w:rPr>
                <w:sz w:val="22"/>
                <w:szCs w:val="22"/>
              </w:rPr>
            </w:pPr>
            <w:r w:rsidRPr="005D7BA8">
              <w:rPr>
                <w:rFonts w:ascii="Courier New" w:hAnsi="Courier New" w:cs="Courier New"/>
              </w:rPr>
              <w:t>None</w:t>
            </w:r>
          </w:p>
        </w:tc>
        <w:tc>
          <w:tcPr>
            <w:tcW w:w="5220" w:type="dxa"/>
          </w:tcPr>
          <w:p w:rsidR="008809A0" w:rsidRPr="00274538" w:rsidRDefault="00F17FDC" w:rsidP="00274538">
            <w:pPr>
              <w:pStyle w:val="JRFigure"/>
              <w:spacing w:after="0"/>
              <w:rPr>
                <w:sz w:val="22"/>
                <w:szCs w:val="22"/>
                <w:lang w:val="es-VE"/>
              </w:rPr>
            </w:pPr>
            <w:r w:rsidRPr="00274538">
              <w:rPr>
                <w:lang w:val="es-VE"/>
              </w:rPr>
              <w:t xml:space="preserve">Las entidades apuntarán </w:t>
            </w:r>
            <w:r w:rsidR="00F8379D" w:rsidRPr="00274538">
              <w:rPr>
                <w:lang w:val="es-VE"/>
              </w:rPr>
              <w:t xml:space="preserve">de izquierda a derecho sin </w:t>
            </w:r>
            <w:r w:rsidR="00F8379D">
              <w:rPr>
                <w:lang w:val="es-VE"/>
              </w:rPr>
              <w:t>importa</w:t>
            </w:r>
            <w:r w:rsidR="00F8379D" w:rsidRPr="00274538">
              <w:rPr>
                <w:lang w:val="es-VE"/>
              </w:rPr>
              <w:t xml:space="preserve">r la orientación de la cola dentro del marco del objeto </w:t>
            </w:r>
          </w:p>
        </w:tc>
      </w:tr>
      <w:tr w:rsidR="008809A0" w:rsidRPr="00274538" w:rsidTr="00E12A9A">
        <w:tc>
          <w:tcPr>
            <w:tcW w:w="2700" w:type="dxa"/>
            <w:vAlign w:val="center"/>
          </w:tcPr>
          <w:p w:rsidR="008809A0" w:rsidRDefault="008809A0" w:rsidP="00274538">
            <w:pPr>
              <w:pStyle w:val="JRFigure"/>
              <w:spacing w:after="0"/>
              <w:rPr>
                <w:sz w:val="22"/>
                <w:szCs w:val="22"/>
              </w:rPr>
            </w:pPr>
            <w:r w:rsidRPr="005D7BA8">
              <w:rPr>
                <w:rFonts w:ascii="Courier New" w:hAnsi="Courier New" w:cs="Courier New"/>
              </w:rPr>
              <w:t>Inline</w:t>
            </w:r>
          </w:p>
        </w:tc>
        <w:tc>
          <w:tcPr>
            <w:tcW w:w="5220" w:type="dxa"/>
          </w:tcPr>
          <w:p w:rsidR="008809A0" w:rsidRPr="00274538" w:rsidRDefault="00F8379D" w:rsidP="00274538">
            <w:pPr>
              <w:pStyle w:val="JRFigure"/>
              <w:spacing w:after="0"/>
              <w:rPr>
                <w:sz w:val="22"/>
                <w:szCs w:val="22"/>
                <w:lang w:val="es-CL"/>
              </w:rPr>
            </w:pPr>
            <w:r w:rsidRPr="00274538">
              <w:rPr>
                <w:lang w:val="es-CL"/>
              </w:rPr>
              <w:t>Las entidades estarán orientadas a apuntar a lo largo de la línea</w:t>
            </w:r>
          </w:p>
        </w:tc>
      </w:tr>
      <w:tr w:rsidR="008809A0" w:rsidRPr="00274538" w:rsidTr="00E12A9A">
        <w:tc>
          <w:tcPr>
            <w:tcW w:w="2700" w:type="dxa"/>
            <w:vAlign w:val="center"/>
          </w:tcPr>
          <w:p w:rsidR="008809A0" w:rsidRDefault="008809A0" w:rsidP="00274538">
            <w:pPr>
              <w:pStyle w:val="JRFigure"/>
              <w:spacing w:after="0"/>
              <w:rPr>
                <w:sz w:val="22"/>
                <w:szCs w:val="22"/>
              </w:rPr>
            </w:pPr>
            <w:r w:rsidRPr="005D7BA8">
              <w:rPr>
                <w:rFonts w:ascii="Courier New" w:hAnsi="Courier New" w:cs="Courier New"/>
              </w:rPr>
              <w:t>Point</w:t>
            </w:r>
          </w:p>
        </w:tc>
        <w:tc>
          <w:tcPr>
            <w:tcW w:w="5220" w:type="dxa"/>
          </w:tcPr>
          <w:p w:rsidR="008809A0" w:rsidRPr="00274538" w:rsidRDefault="00F8379D" w:rsidP="00274538">
            <w:pPr>
              <w:pStyle w:val="JRFigure"/>
              <w:spacing w:after="0"/>
              <w:rPr>
                <w:sz w:val="22"/>
                <w:szCs w:val="22"/>
                <w:lang w:val="es-VE"/>
              </w:rPr>
            </w:pPr>
            <w:r w:rsidRPr="00274538">
              <w:rPr>
                <w:lang w:val="es-VE"/>
              </w:rPr>
              <w:t>Las entidades sólo residen en los vértices</w:t>
            </w:r>
            <w:r>
              <w:rPr>
                <w:lang w:val="es-VE"/>
              </w:rPr>
              <w:t xml:space="preserve"> </w:t>
            </w:r>
            <w:r w:rsidRPr="00274538">
              <w:rPr>
                <w:lang w:val="es-VE"/>
              </w:rPr>
              <w:t>de la cola pero apuntarán en la misma direcci</w:t>
            </w:r>
            <w:r>
              <w:rPr>
                <w:lang w:val="es-VE"/>
              </w:rPr>
              <w:t>ón</w:t>
            </w:r>
            <w:r w:rsidRPr="00274538">
              <w:rPr>
                <w:lang w:val="es-VE"/>
              </w:rPr>
              <w:t xml:space="preserve"> que los v</w:t>
            </w:r>
            <w:r>
              <w:rPr>
                <w:lang w:val="es-VE"/>
              </w:rPr>
              <w:t>értices</w:t>
            </w:r>
          </w:p>
        </w:tc>
      </w:tr>
      <w:tr w:rsidR="008809A0" w:rsidRPr="00274538" w:rsidTr="00E12A9A">
        <w:tc>
          <w:tcPr>
            <w:tcW w:w="2700" w:type="dxa"/>
            <w:vAlign w:val="center"/>
          </w:tcPr>
          <w:p w:rsidR="008809A0" w:rsidRPr="005D7BA8" w:rsidRDefault="008809A0" w:rsidP="00274538">
            <w:pPr>
              <w:pStyle w:val="JRFigure"/>
              <w:spacing w:after="0"/>
              <w:rPr>
                <w:rFonts w:ascii="Courier New" w:hAnsi="Courier New" w:cs="Courier New"/>
                <w:sz w:val="22"/>
                <w:szCs w:val="22"/>
              </w:rPr>
            </w:pPr>
            <w:r w:rsidRPr="005D7BA8">
              <w:rPr>
                <w:rFonts w:ascii="Courier New" w:hAnsi="Courier New" w:cs="Courier New"/>
              </w:rPr>
              <w:t>Oriented Point</w:t>
            </w:r>
          </w:p>
        </w:tc>
        <w:tc>
          <w:tcPr>
            <w:tcW w:w="5220" w:type="dxa"/>
          </w:tcPr>
          <w:p w:rsidR="008809A0" w:rsidRPr="00274538" w:rsidRDefault="00F8379D" w:rsidP="00274538">
            <w:pPr>
              <w:pStyle w:val="JRFigure"/>
              <w:spacing w:after="0"/>
              <w:rPr>
                <w:sz w:val="22"/>
                <w:szCs w:val="22"/>
                <w:lang w:val="es-VE"/>
              </w:rPr>
            </w:pPr>
            <w:r w:rsidRPr="00274538">
              <w:rPr>
                <w:lang w:val="es-VE"/>
              </w:rPr>
              <w:t>Las entidades s</w:t>
            </w:r>
            <w:r>
              <w:rPr>
                <w:lang w:val="es-VE"/>
              </w:rPr>
              <w:t>ó</w:t>
            </w:r>
            <w:r w:rsidRPr="00274538">
              <w:rPr>
                <w:lang w:val="es-VE"/>
              </w:rPr>
              <w:t xml:space="preserve">lo residen en los </w:t>
            </w:r>
            <w:r>
              <w:rPr>
                <w:lang w:val="es-VE"/>
              </w:rPr>
              <w:t>vé</w:t>
            </w:r>
            <w:r w:rsidRPr="00274538">
              <w:rPr>
                <w:lang w:val="es-VE"/>
              </w:rPr>
              <w:t>rtices pero pueden ser alineadas en direcciones diferentes para cada vértice</w:t>
            </w:r>
            <w:r w:rsidR="008809A0">
              <w:rPr>
                <w:rStyle w:val="Refdenotaalpie"/>
              </w:rPr>
              <w:footnoteReference w:id="4"/>
            </w:r>
          </w:p>
        </w:tc>
      </w:tr>
    </w:tbl>
    <w:p w:rsidR="00F8379D" w:rsidRPr="00274538" w:rsidRDefault="00F8379D" w:rsidP="00274538">
      <w:pPr>
        <w:rPr>
          <w:lang w:val="es-CL"/>
        </w:rPr>
      </w:pPr>
    </w:p>
    <w:p w:rsidR="00F8379D" w:rsidRPr="00274538" w:rsidRDefault="00534CBD" w:rsidP="00274538">
      <w:pPr>
        <w:rPr>
          <w:lang w:val="es-VE"/>
        </w:rPr>
      </w:pPr>
      <w:r>
        <w:rPr>
          <w:noProof/>
          <w:lang w:val="es-CL" w:eastAsia="es-CL"/>
        </w:rPr>
        <mc:AlternateContent>
          <mc:Choice Requires="wps">
            <w:drawing>
              <wp:anchor distT="0" distB="0" distL="114300" distR="114300" simplePos="0" relativeHeight="252313088" behindDoc="0" locked="0" layoutInCell="1" allowOverlap="1" wp14:anchorId="1D1B9351" wp14:editId="45EF4039">
                <wp:simplePos x="0" y="0"/>
                <wp:positionH relativeFrom="column">
                  <wp:posOffset>2914015</wp:posOffset>
                </wp:positionH>
                <wp:positionV relativeFrom="paragraph">
                  <wp:posOffset>180975</wp:posOffset>
                </wp:positionV>
                <wp:extent cx="1563370" cy="460375"/>
                <wp:effectExtent l="0" t="0" r="494030" b="73025"/>
                <wp:wrapNone/>
                <wp:docPr id="58733" name="AutoShap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63370" cy="460375"/>
                        </a:xfrm>
                        <a:prstGeom prst="wedgeRoundRectCallout">
                          <a:avLst>
                            <a:gd name="adj1" fmla="val 75578"/>
                            <a:gd name="adj2" fmla="val 51721"/>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Pr="00274538" w:rsidRDefault="00274538" w:rsidP="001F21CC">
                            <w:pPr>
                              <w:jc w:val="center"/>
                              <w:rPr>
                                <w:lang w:val="es-VE"/>
                              </w:rPr>
                            </w:pPr>
                            <w:r w:rsidRPr="00274538">
                              <w:rPr>
                                <w:lang w:val="es-VE"/>
                              </w:rPr>
                              <w:t xml:space="preserve">Dos </w:t>
                            </w:r>
                            <w:r>
                              <w:rPr>
                                <w:lang w:val="es-VE"/>
                              </w:rPr>
                              <w:t>vé</w:t>
                            </w:r>
                            <w:r w:rsidRPr="00274538">
                              <w:rPr>
                                <w:lang w:val="es-VE"/>
                              </w:rPr>
                              <w:t>rtices  dirigidos hacia el SERVER</w:t>
                            </w:r>
                          </w:p>
                          <w:p w:rsidR="00274538" w:rsidRPr="00274538" w:rsidRDefault="00274538" w:rsidP="001F21CC">
                            <w:pPr>
                              <w:jc w:val="center"/>
                              <w:rPr>
                                <w:lang w:val="es-VE"/>
                              </w:rPr>
                            </w:pPr>
                          </w:p>
                          <w:p w:rsidR="00274538" w:rsidRPr="00274538" w:rsidRDefault="00274538">
                            <w:pPr>
                              <w:rPr>
                                <w:lang w:val="es-VE"/>
                              </w:rPr>
                            </w:pPr>
                          </w:p>
                          <w:p w:rsidR="00274538" w:rsidRDefault="00274538" w:rsidP="001F21CC">
                            <w:pPr>
                              <w:jc w:val="center"/>
                            </w:pPr>
                            <w:r>
                              <w:t>Two Vertices Directed toward Server</w:t>
                            </w:r>
                          </w:p>
                          <w:p w:rsidR="00274538" w:rsidRDefault="00274538" w:rsidP="001F21C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1B9351" id="_x0000_s1056" type="#_x0000_t62" style="position:absolute;left:0;text-align:left;margin-left:229.45pt;margin-top:14.25pt;width:123.1pt;height:36.25pt;z-index:25231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9/GwMAAPAGAAAOAAAAZHJzL2Uyb0RvYy54bWysVd9vmzAQfp+0/8Hy+wqEBFJUUlXpOk3a&#10;j6rdtGfHNsGbsZnthHR//c6GELb0oZrGA8J39t333Z0/rq4PjUR7bqzQqsTJRYwRV1QzobYl/vrl&#10;7s0SI+uIYkRqxUv8xC2+Xr1+ddW1BZ/pWkvGDYIgyhZdW+LaubaIIktr3hB7oVuuwFlp0xAHS7ON&#10;mCEdRG9kNIvjLOq0Ya3RlFsL1tveiVchflVx6j5XleUOyRIDNhfeJrw3/h2trkixNaStBR1gkH9A&#10;0RChIOkY6pY4gnZGnIVqBDXa6spdUN1EuqoE5YEDsEniv9g81qTlgQsUx7Zjmez/C0s/7e8NEqzE&#10;i2Wephgp0kCbbnZOh+woSUORutYWsPexvTeepm0/aPrDIqXXNVFbfmOM7mpOGEBLfFGjPw74hYWj&#10;aNN91AziE4gf6nWoTOMDQiXQIbTlaWwLPzhEwZgssjTNoXsUfPMsTvNFSEGK4+nWWPeO6wb5jxJ3&#10;nG35g94p9gADsCZS6p0L6cj+g3WhT2xgStj3BKOqkdD2PZEoXyzy5TAWkz2z6Z5Fks8CS+j3ZA9U&#10;7xQnybIsH2AOWSNSHIEOo8LuhJTIaPdNuDrU25MPTnsEalGroaq9OdwLvpYGAdYSS5eE3XLXQF17&#10;WxL7p2cAdhj/3h5MAGEMAU0C/LbP1icZznrTuK0/TSjlymVn2ebPJ8uO5mcThrwDPykUggmC+Quh&#10;oMuWEslhIPs5Clcq1Mmjkgp14JnlwDCg1FKMzhdCHrFBuEl9RiZnkO00SSMcCJYUTYmXnuRQaT/7&#10;bxULcuKIkP03hJLK4+RBigbKMIzcPNasQ0z4cZ0t00uQSSZAl9JlnMWXOUZEbkFQqTP42fl4IdfF&#10;CeGU6wCayLYmfX/HjWfsR7RhXiZEwhX3t9qLrS3cYXMIQnISjI1mT3DpYb79/PrfBHzU2vzCqAPJ&#10;LbH9uSOGYyTfKxjxy2Q+9xodFvNFPoOFmXo2Uw9RFEKV2EGtwufa9bq+a43Y1pCpvxtKezGrhDuq&#10;Uo9qkCiQ1f4e9L8Ar9vTddh1+lGtfgMAAP//AwBQSwMEFAAGAAgAAAAhAD0PoU7bAAAACgEAAA8A&#10;AABkcnMvZG93bnJldi54bWxMj0FPhDAQhe8m/odmTLy5LSi7iJSN2cS7osZrl47QSKeEll38944n&#10;PU7el/e+qferH8UJ5+gCacg2CgRSF6yjXsPb69NNCSImQ9aMgVDDN0bYN5cXtalsONMLntrUCy6h&#10;WBkNQ0pTJWXsBvQmbsKExNlnmL1JfM69tLM5c7kfZa7UVnrjiBcGM+FhwO6rXbyG7hDtc791+a1T&#10;72PWLh+4i6T19dX6+AAi4Zr+YPjVZ3Vo2OkYFrJRjBruivKeUQ15WYBgYKeKDMSRSZUpkE0t/7/Q&#10;/AAAAP//AwBQSwECLQAUAAYACAAAACEAtoM4kv4AAADhAQAAEwAAAAAAAAAAAAAAAAAAAAAAW0Nv&#10;bnRlbnRfVHlwZXNdLnhtbFBLAQItABQABgAIAAAAIQA4/SH/1gAAAJQBAAALAAAAAAAAAAAAAAAA&#10;AC8BAABfcmVscy8ucmVsc1BLAQItABQABgAIAAAAIQDZr+9/GwMAAPAGAAAOAAAAAAAAAAAAAAAA&#10;AC4CAABkcnMvZTJvRG9jLnhtbFBLAQItABQABgAIAAAAIQA9D6FO2wAAAAoBAAAPAAAAAAAAAAAA&#10;AAAAAHUFAABkcnMvZG93bnJldi54bWxQSwUGAAAAAAQABADzAAAAfQYAAAAA&#10;" adj="27125,21972" fillcolor="white [3201]" strokecolor="#fabf8f [1945]" strokeweight="1pt">
                <v:fill color2="#fbd4b4 [1305]" focus="100%" type="gradient"/>
                <v:shadow on="t" color="#974706 [1609]" opacity=".5" offset="1pt"/>
                <v:textbox>
                  <w:txbxContent>
                    <w:p w:rsidR="00274538" w:rsidRPr="00274538" w:rsidRDefault="00274538" w:rsidP="001F21CC">
                      <w:pPr>
                        <w:jc w:val="center"/>
                        <w:rPr>
                          <w:lang w:val="es-VE"/>
                        </w:rPr>
                      </w:pPr>
                      <w:r w:rsidRPr="00274538">
                        <w:rPr>
                          <w:lang w:val="es-VE"/>
                        </w:rPr>
                        <w:t xml:space="preserve">Dos </w:t>
                      </w:r>
                      <w:r>
                        <w:rPr>
                          <w:lang w:val="es-VE"/>
                        </w:rPr>
                        <w:t>vé</w:t>
                      </w:r>
                      <w:r w:rsidRPr="00274538">
                        <w:rPr>
                          <w:lang w:val="es-VE"/>
                        </w:rPr>
                        <w:t>rtices  dirigidos hacia el SERVER</w:t>
                      </w:r>
                    </w:p>
                    <w:p w:rsidR="00274538" w:rsidRPr="00274538" w:rsidRDefault="00274538" w:rsidP="001F21CC">
                      <w:pPr>
                        <w:jc w:val="center"/>
                        <w:rPr>
                          <w:lang w:val="es-VE"/>
                        </w:rPr>
                      </w:pPr>
                    </w:p>
                    <w:p w:rsidR="00274538" w:rsidRPr="00274538" w:rsidRDefault="00274538">
                      <w:pPr>
                        <w:rPr>
                          <w:lang w:val="es-VE"/>
                        </w:rPr>
                      </w:pPr>
                    </w:p>
                    <w:p w:rsidR="00274538" w:rsidRDefault="00274538" w:rsidP="001F21CC">
                      <w:pPr>
                        <w:jc w:val="center"/>
                      </w:pPr>
                      <w:r>
                        <w:t>Two Vertices Directed toward Server</w:t>
                      </w:r>
                    </w:p>
                    <w:p w:rsidR="00274538" w:rsidRDefault="00274538" w:rsidP="001F21CC">
                      <w:pPr>
                        <w:jc w:val="center"/>
                      </w:pPr>
                    </w:p>
                  </w:txbxContent>
                </v:textbox>
              </v:shape>
            </w:pict>
          </mc:Fallback>
        </mc:AlternateContent>
      </w:r>
      <w:r>
        <w:rPr>
          <w:noProof/>
          <w:lang w:val="es-CL" w:eastAsia="es-CL"/>
        </w:rPr>
        <mc:AlternateContent>
          <mc:Choice Requires="wps">
            <w:drawing>
              <wp:anchor distT="0" distB="0" distL="114300" distR="114300" simplePos="0" relativeHeight="252312064" behindDoc="0" locked="0" layoutInCell="1" allowOverlap="1" wp14:anchorId="067FB496" wp14:editId="6C3F84DA">
                <wp:simplePos x="0" y="0"/>
                <wp:positionH relativeFrom="column">
                  <wp:posOffset>900430</wp:posOffset>
                </wp:positionH>
                <wp:positionV relativeFrom="paragraph">
                  <wp:posOffset>215265</wp:posOffset>
                </wp:positionV>
                <wp:extent cx="958215" cy="460375"/>
                <wp:effectExtent l="0" t="0" r="32385" b="415925"/>
                <wp:wrapNone/>
                <wp:docPr id="58732" name="AutoShape 1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215" cy="460375"/>
                        </a:xfrm>
                        <a:prstGeom prst="wedgeRoundRectCallout">
                          <a:avLst>
                            <a:gd name="adj1" fmla="val -18264"/>
                            <a:gd name="adj2" fmla="val 123661"/>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Opciones</w:t>
                            </w:r>
                            <w:proofErr w:type="spellEnd"/>
                            <w:r>
                              <w:t xml:space="preserve"> de </w:t>
                            </w:r>
                            <w:proofErr w:type="spellStart"/>
                            <w:r>
                              <w:t>alineación</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7FB496" id="_x0000_s1057" type="#_x0000_t62" style="position:absolute;left:0;text-align:left;margin-left:70.9pt;margin-top:16.95pt;width:75.45pt;height:36.25pt;z-index:25231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KD8HQMAAPEGAAAOAAAAZHJzL2Uyb0RvYy54bWysVclu2zAQvRfoPxC8J9ps2RYiB4HTFAW6&#10;BEmLnmmSsthSpErSkdOv75CSFaXOISiqgyDODGfem00Xl4dGogdurNCqxMl5jBFXVDOhdiX+9vXm&#10;bImRdUQxIrXiJX7kFl+u37656NqCp7rWknGDwImyRdeWuHauLaLI0po3xJ7rlitQVto0xMHR7CJm&#10;SAfeGxmlcZxHnTasNZpya0F63SvxOvivKk7dl6qy3CFZYsDmwtuE99a/o/UFKXaGtLWgAwzyDyga&#10;IhQEHV1dE0fQ3ogTV42gRltduXOqm0hXlaA8cAA2SfwXm/uatDxwgeTYdkyT/X9u6eeHW4MEK/F8&#10;uchSjBRpoExXe6dDdJRkIUldawuwvW9vjadp24+a/rRI6U1N1I5fGaO7mhMG0BKf1OjZBX+wcBVt&#10;u0+agX8C/kO+DpVpvEPIBDqEsjyOZeEHhygIV/NlmswxoqCa5XG2mIcIpDhebo1177lukP8occfZ&#10;jt/pvWJ3UP8NkVLvXYhGHj5aF8rEBqKE/UgwqhoJVX8gEp0lyzSfDW0xMYLMPBklaZbngSYUfGKU&#10;PTPK83wxAB3iRqQ4Qh16hd0IKZHR7rtwdUi4Zx+U9gjVolZDWntxGAy+kQYB2hJLlwRruW8gsb0s&#10;if3TUwA59H8vDyKAMLqAKgF+20frgwx3vWg0628TSrly+Um02cvB8qP4xYAh7sBPCoWghaABgysY&#10;UkuJ5NCRfSOFmQp58qikQh1o0gUwDCi1FKPylZBHbOBukp+RyQlkOw3SCAcbS4qmxEtPcsi0b/53&#10;ioV94oiQ/Te4ksrj5GEXDZShHbm5r1mHmPANmy6zFexJJmAxZcs4j1cLjIjcwUalzuAX++OVXOdP&#10;CKdcB9BEtjXp6zsanrAf0YZ+mRAJM+7H2m9bW7jD9hA2SRYK50VbzR5h6qG/ff/6/wR81Nr8xqiD&#10;nVti+2tPDMdIflDQ4qtkNvNLOhxm80UKBzPVbKcaoii4KrGDXIXPjesX+741YldDpH42lPbbrBLu&#10;uJZ6VMOOgr3az0H/D/CLe3oOVk9/qvUfAAAA//8DAFBLAwQUAAYACAAAACEA77Jj/d4AAAAKAQAA&#10;DwAAAGRycy9kb3ducmV2LnhtbEyPQU+DQBSE7yb+h81r4s0u0Ia2yNI0JupV0TTxtrCvQMq+JeyW&#10;4r/3ebLHyUxmvsn3s+3FhKPvHCmIlxEIpNqZjhoFX58vj1sQPmgyuneECn7Qw764v8t1ZtyVPnAq&#10;QyO4hHymFbQhDJmUvm7Rar90AxJ7JzdaHViOjTSjvnK57WUSRam0uiNeaPWAzy3W5/JiFdRTXIbD&#10;a3qi4/f0pqv3Y7PdWKUeFvPhCUTAOfyH4Q+f0aFgpspdyHjRs17HjB4UrFY7EBxIdskGRMVOlK5B&#10;Frm8vVD8AgAA//8DAFBLAQItABQABgAIAAAAIQC2gziS/gAAAOEBAAATAAAAAAAAAAAAAAAAAAAA&#10;AABbQ29udGVudF9UeXBlc10ueG1sUEsBAi0AFAAGAAgAAAAhADj9If/WAAAAlAEAAAsAAAAAAAAA&#10;AAAAAAAALwEAAF9yZWxzLy5yZWxzUEsBAi0AFAAGAAgAAAAhAIdQoPwdAwAA8QYAAA4AAAAAAAAA&#10;AAAAAAAALgIAAGRycy9lMm9Eb2MueG1sUEsBAi0AFAAGAAgAAAAhAO+yY/3eAAAACgEAAA8AAAAA&#10;AAAAAAAAAAAAdwUAAGRycy9kb3ducmV2LnhtbFBLBQYAAAAABAAEAPMAAACCBgAAAAA=&#10;" adj="6855,37511"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Opciones</w:t>
                      </w:r>
                      <w:proofErr w:type="spellEnd"/>
                      <w:r>
                        <w:t xml:space="preserve"> de </w:t>
                      </w:r>
                      <w:proofErr w:type="spellStart"/>
                      <w:r>
                        <w:t>alineación</w:t>
                      </w:r>
                      <w:proofErr w:type="spellEnd"/>
                    </w:p>
                  </w:txbxContent>
                </v:textbox>
              </v:shape>
            </w:pict>
          </mc:Fallback>
        </mc:AlternateContent>
      </w:r>
      <w:r w:rsidR="00F8379D" w:rsidRPr="00274538">
        <w:rPr>
          <w:b/>
          <w:i/>
          <w:lang w:val="es-VE"/>
        </w:rPr>
        <w:t>Paso 6:</w:t>
      </w:r>
      <w:r w:rsidR="00F8379D" w:rsidRPr="00274538">
        <w:rPr>
          <w:lang w:val="es-VE"/>
        </w:rPr>
        <w:t xml:space="preserve"> Repita el proceso </w:t>
      </w:r>
      <w:r w:rsidRPr="00274538">
        <w:rPr>
          <w:lang w:val="es-VE"/>
        </w:rPr>
        <w:t xml:space="preserve">para la animación de colas para el </w:t>
      </w:r>
      <w:r w:rsidRPr="00FF39D1">
        <w:rPr>
          <w:i/>
          <w:lang w:val="es-VE"/>
        </w:rPr>
        <w:t>“</w:t>
      </w:r>
      <w:proofErr w:type="spellStart"/>
      <w:r>
        <w:rPr>
          <w:i/>
          <w:lang w:val="es-VE"/>
        </w:rPr>
        <w:t>processing</w:t>
      </w:r>
      <w:proofErr w:type="spellEnd"/>
      <w:r>
        <w:rPr>
          <w:i/>
          <w:lang w:val="es-VE"/>
        </w:rPr>
        <w:t xml:space="preserve"> </w:t>
      </w:r>
      <w:proofErr w:type="spellStart"/>
      <w:r>
        <w:rPr>
          <w:i/>
          <w:lang w:val="es-VE"/>
        </w:rPr>
        <w:t>contents</w:t>
      </w:r>
      <w:proofErr w:type="spellEnd"/>
      <w:r w:rsidRPr="00FF39D1">
        <w:rPr>
          <w:i/>
          <w:lang w:val="es-VE"/>
        </w:rPr>
        <w:t>”</w:t>
      </w:r>
      <w:r>
        <w:rPr>
          <w:lang w:val="es-VE"/>
        </w:rPr>
        <w:t xml:space="preserve"> del </w:t>
      </w:r>
      <w:proofErr w:type="spellStart"/>
      <w:r w:rsidRPr="00274538">
        <w:rPr>
          <w:b/>
          <w:lang w:val="es-VE"/>
        </w:rPr>
        <w:t>SrvPayCashier</w:t>
      </w:r>
      <w:proofErr w:type="spellEnd"/>
      <w:r w:rsidRPr="00274538">
        <w:rPr>
          <w:lang w:val="es-VE"/>
        </w:rPr>
        <w:t>.</w:t>
      </w:r>
    </w:p>
    <w:p w:rsidR="008809A0" w:rsidRDefault="008809A0" w:rsidP="00274538">
      <w:pPr>
        <w:pStyle w:val="JRPart"/>
      </w:pPr>
      <w:r w:rsidRPr="00274538">
        <w:rPr>
          <w:noProof/>
          <w:lang w:val="es-VE"/>
        </w:rPr>
        <w:t xml:space="preserve"> </w:t>
      </w:r>
      <w:r>
        <w:rPr>
          <w:noProof/>
          <w:lang w:val="es-CL" w:eastAsia="es-CL"/>
        </w:rPr>
        <w:drawing>
          <wp:inline distT="0" distB="0" distL="0" distR="0" wp14:anchorId="5BD89F65" wp14:editId="2067DDCE">
            <wp:extent cx="4386853" cy="1059536"/>
            <wp:effectExtent l="0" t="0" r="0" b="7620"/>
            <wp:docPr id="58750" name="Picture 58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85895" cy="1083457"/>
                    </a:xfrm>
                    <a:prstGeom prst="rect">
                      <a:avLst/>
                    </a:prstGeom>
                  </pic:spPr>
                </pic:pic>
              </a:graphicData>
            </a:graphic>
          </wp:inline>
        </w:drawing>
      </w:r>
      <w:r>
        <w:rPr>
          <w:noProof/>
        </w:rPr>
        <w:t xml:space="preserve">    </w:t>
      </w:r>
      <w:r w:rsidRPr="00C73D3E">
        <w:rPr>
          <w:noProof/>
          <w:lang w:val="es-CL" w:eastAsia="es-CL"/>
        </w:rPr>
        <w:drawing>
          <wp:inline distT="0" distB="0" distL="0" distR="0" wp14:anchorId="4BB4E1D4" wp14:editId="7548727B">
            <wp:extent cx="1313624" cy="1463040"/>
            <wp:effectExtent l="0" t="0" r="1270" b="3810"/>
            <wp:docPr id="58751" name="Picture 58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1313624" cy="1463040"/>
                    </a:xfrm>
                    <a:prstGeom prst="rect">
                      <a:avLst/>
                    </a:prstGeom>
                  </pic:spPr>
                </pic:pic>
              </a:graphicData>
            </a:graphic>
          </wp:inline>
        </w:drawing>
      </w:r>
    </w:p>
    <w:p w:rsidR="0098424A" w:rsidRDefault="008809A0" w:rsidP="001F21CC">
      <w:pPr>
        <w:pStyle w:val="Descripcin"/>
        <w:rPr>
          <w:lang w:val="es-VE"/>
        </w:rPr>
      </w:pPr>
      <w:bookmarkStart w:id="60" w:name="_Ref303024916"/>
      <w:r w:rsidRPr="00274538">
        <w:rPr>
          <w:lang w:val="es-VE"/>
        </w:rPr>
        <w:t>Figur</w:t>
      </w:r>
      <w:r w:rsidR="00534CBD" w:rsidRPr="00274538">
        <w:rPr>
          <w:lang w:val="es-VE"/>
        </w:rPr>
        <w:t>a</w:t>
      </w:r>
      <w:r w:rsidRPr="00274538">
        <w:rPr>
          <w:lang w:val="es-VE"/>
        </w:rPr>
        <w:t xml:space="preserve"> </w:t>
      </w:r>
      <w:r w:rsidR="00B71618">
        <w:fldChar w:fldCharType="begin"/>
      </w:r>
      <w:r w:rsidR="00B71618" w:rsidRPr="00274538">
        <w:rPr>
          <w:lang w:val="es-VE"/>
        </w:rPr>
        <w:instrText xml:space="preserve"> STYLEREF 1 \s </w:instrText>
      </w:r>
      <w:r w:rsidR="00B71618">
        <w:fldChar w:fldCharType="separate"/>
      </w:r>
      <w:r w:rsidR="008F0C19">
        <w:rPr>
          <w:noProof/>
          <w:lang w:val="es-VE"/>
        </w:rPr>
        <w:t>0</w:t>
      </w:r>
      <w:r w:rsidR="00B71618">
        <w:rPr>
          <w:noProof/>
        </w:rPr>
        <w:fldChar w:fldCharType="end"/>
      </w:r>
      <w:r w:rsidRPr="00274538">
        <w:rPr>
          <w:lang w:val="es-VE"/>
        </w:rPr>
        <w:t>.</w:t>
      </w:r>
      <w:r w:rsidR="00B71618">
        <w:fldChar w:fldCharType="begin"/>
      </w:r>
      <w:r w:rsidR="00B71618" w:rsidRPr="00274538">
        <w:rPr>
          <w:lang w:val="es-VE"/>
        </w:rPr>
        <w:instrText xml:space="preserve"> SEQ Figure \* ARABIC \s 1 </w:instrText>
      </w:r>
      <w:r w:rsidR="00B71618">
        <w:fldChar w:fldCharType="separate"/>
      </w:r>
      <w:r w:rsidR="008F0C19">
        <w:rPr>
          <w:noProof/>
          <w:lang w:val="es-VE"/>
        </w:rPr>
        <w:t>7</w:t>
      </w:r>
      <w:r w:rsidR="00B71618">
        <w:rPr>
          <w:noProof/>
        </w:rPr>
        <w:fldChar w:fldCharType="end"/>
      </w:r>
      <w:bookmarkEnd w:id="60"/>
      <w:r w:rsidRPr="00274538">
        <w:rPr>
          <w:lang w:val="es-VE"/>
        </w:rPr>
        <w:t xml:space="preserve">: </w:t>
      </w:r>
      <w:r w:rsidR="00534CBD">
        <w:rPr>
          <w:lang w:val="es-VE"/>
        </w:rPr>
        <w:t>Cambiando la or</w:t>
      </w:r>
      <w:r w:rsidR="00534CBD" w:rsidRPr="00274538">
        <w:rPr>
          <w:lang w:val="es-VE"/>
        </w:rPr>
        <w:t>ientaci</w:t>
      </w:r>
      <w:r w:rsidR="00534CBD">
        <w:rPr>
          <w:lang w:val="es-VE"/>
        </w:rPr>
        <w:t>ó</w:t>
      </w:r>
      <w:r w:rsidR="00534CBD" w:rsidRPr="00274538">
        <w:rPr>
          <w:lang w:val="es-VE"/>
        </w:rPr>
        <w:t>n de las enti</w:t>
      </w:r>
      <w:r w:rsidR="00534CBD">
        <w:rPr>
          <w:lang w:val="es-VE"/>
        </w:rPr>
        <w:t>d</w:t>
      </w:r>
      <w:r w:rsidR="00534CBD" w:rsidRPr="00274538">
        <w:rPr>
          <w:lang w:val="es-VE"/>
        </w:rPr>
        <w:t>ades en las colas animadas</w:t>
      </w:r>
    </w:p>
    <w:p w:rsidR="0098424A" w:rsidRDefault="0098424A" w:rsidP="001F21CC">
      <w:pPr>
        <w:pStyle w:val="Descripcin"/>
        <w:rPr>
          <w:lang w:val="es-VE"/>
        </w:rPr>
      </w:pPr>
    </w:p>
    <w:p w:rsidR="0098424A" w:rsidRPr="00274538" w:rsidRDefault="0098424A" w:rsidP="00274538">
      <w:pPr>
        <w:rPr>
          <w:lang w:val="es-VE"/>
        </w:rPr>
      </w:pPr>
    </w:p>
    <w:p w:rsidR="00C47CAE" w:rsidRDefault="0098424A" w:rsidP="00274538">
      <w:pPr>
        <w:pStyle w:val="Descripcin"/>
        <w:jc w:val="both"/>
        <w:rPr>
          <w:b w:val="0"/>
          <w:lang w:val="es-VE"/>
        </w:rPr>
      </w:pPr>
      <w:r>
        <w:rPr>
          <w:lang w:val="es-VE"/>
        </w:rPr>
        <w:lastRenderedPageBreak/>
        <w:t xml:space="preserve">Paso 7: </w:t>
      </w:r>
      <w:r w:rsidRPr="00274538">
        <w:rPr>
          <w:b w:val="0"/>
          <w:lang w:val="es-VE"/>
        </w:rPr>
        <w:t>Mueve los símbolos</w:t>
      </w:r>
      <w:r>
        <w:rPr>
          <w:lang w:val="es-VE"/>
        </w:rPr>
        <w:t xml:space="preserve"> </w:t>
      </w:r>
      <w:r w:rsidR="00F04C3E">
        <w:rPr>
          <w:b w:val="0"/>
          <w:lang w:val="es-VE"/>
        </w:rPr>
        <w:t>alrededor del espacio para simul</w:t>
      </w:r>
      <w:ins w:id="61" w:author="Postgrado" w:date="2016-09-21T15:19:00Z">
        <w:r w:rsidR="00A27E87">
          <w:rPr>
            <w:b w:val="0"/>
            <w:lang w:val="es-VE"/>
          </w:rPr>
          <w:t xml:space="preserve">ar y </w:t>
        </w:r>
      </w:ins>
      <w:del w:id="62" w:author="Postgrado" w:date="2016-09-21T15:19:00Z">
        <w:r w:rsidR="00F04C3E" w:rsidDel="00A27E87">
          <w:rPr>
            <w:b w:val="0"/>
            <w:lang w:val="es-VE"/>
          </w:rPr>
          <w:delText>ar para</w:delText>
        </w:r>
      </w:del>
      <w:r w:rsidR="00F04C3E">
        <w:rPr>
          <w:b w:val="0"/>
          <w:lang w:val="es-VE"/>
        </w:rPr>
        <w:t xml:space="preserve"> así producir una mejor interpretación de la heladería. Puedes añadir paredes a la tienda usando la herramienta </w:t>
      </w:r>
      <w:r w:rsidR="00F04C3E" w:rsidRPr="00274538">
        <w:rPr>
          <w:b w:val="0"/>
          <w:lang w:val="es-VE"/>
        </w:rPr>
        <w:t>“</w:t>
      </w:r>
      <w:proofErr w:type="spellStart"/>
      <w:r w:rsidR="00F04C3E" w:rsidRPr="00274538">
        <w:rPr>
          <w:b w:val="0"/>
          <w:i/>
          <w:lang w:val="es-VE"/>
        </w:rPr>
        <w:t>Polyline</w:t>
      </w:r>
      <w:proofErr w:type="spellEnd"/>
      <w:r w:rsidR="00F04C3E" w:rsidRPr="00274538">
        <w:rPr>
          <w:b w:val="0"/>
          <w:lang w:val="es-VE"/>
        </w:rPr>
        <w:t xml:space="preserve">” de la pestaña </w:t>
      </w:r>
      <w:proofErr w:type="spellStart"/>
      <w:r w:rsidR="00F04C3E" w:rsidRPr="00274538">
        <w:rPr>
          <w:b w:val="0"/>
          <w:i/>
          <w:lang w:val="es-VE"/>
        </w:rPr>
        <w:t>Drawing</w:t>
      </w:r>
      <w:proofErr w:type="spellEnd"/>
      <w:r w:rsidR="00C47CAE" w:rsidRPr="00274538">
        <w:rPr>
          <w:b w:val="0"/>
          <w:lang w:val="es-VE"/>
        </w:rPr>
        <w:t xml:space="preserve">. </w:t>
      </w:r>
      <w:r w:rsidR="00C47CAE">
        <w:rPr>
          <w:b w:val="0"/>
          <w:lang w:val="es-VE"/>
        </w:rPr>
        <w:t xml:space="preserve">Asegúrate de establecer la altura de los objetos en la sección </w:t>
      </w:r>
      <w:r w:rsidR="00C47CAE" w:rsidRPr="00274538">
        <w:rPr>
          <w:b w:val="0"/>
          <w:lang w:val="es-VE"/>
        </w:rPr>
        <w:t>“</w:t>
      </w:r>
      <w:proofErr w:type="spellStart"/>
      <w:r w:rsidR="00C47CAE" w:rsidRPr="00274538">
        <w:rPr>
          <w:b w:val="0"/>
          <w:i/>
          <w:lang w:val="es-VE"/>
        </w:rPr>
        <w:t>Object</w:t>
      </w:r>
      <w:proofErr w:type="spellEnd"/>
      <w:r w:rsidR="00C47CAE" w:rsidRPr="00274538">
        <w:rPr>
          <w:b w:val="0"/>
          <w:lang w:val="es-VE"/>
        </w:rPr>
        <w:t xml:space="preserve">” en la pestaña </w:t>
      </w:r>
      <w:proofErr w:type="spellStart"/>
      <w:r w:rsidR="00C47CAE" w:rsidRPr="00274538">
        <w:rPr>
          <w:b w:val="0"/>
          <w:i/>
          <w:lang w:val="es-VE"/>
        </w:rPr>
        <w:t>Drawing</w:t>
      </w:r>
      <w:proofErr w:type="spellEnd"/>
      <w:r w:rsidR="00C47CAE" w:rsidRPr="00274538">
        <w:rPr>
          <w:b w:val="0"/>
          <w:i/>
          <w:lang w:val="es-VE"/>
        </w:rPr>
        <w:t>.</w:t>
      </w:r>
      <w:r w:rsidR="00C47CAE">
        <w:rPr>
          <w:b w:val="0"/>
          <w:i/>
          <w:lang w:val="es-VE"/>
        </w:rPr>
        <w:t xml:space="preserve"> </w:t>
      </w:r>
      <w:r w:rsidR="00C47CAE">
        <w:rPr>
          <w:b w:val="0"/>
          <w:lang w:val="es-VE"/>
        </w:rPr>
        <w:t xml:space="preserve">Las unidades de longitud están en metros a menos que se especifiques las unidades a ser diferentes. </w:t>
      </w:r>
    </w:p>
    <w:p w:rsidR="00A84649" w:rsidRDefault="00C47CAE" w:rsidP="00274538">
      <w:pPr>
        <w:pStyle w:val="Descripcin"/>
        <w:jc w:val="both"/>
        <w:rPr>
          <w:b w:val="0"/>
          <w:lang w:val="es-VE"/>
        </w:rPr>
      </w:pPr>
      <w:r w:rsidRPr="00274538">
        <w:rPr>
          <w:lang w:val="es-VE"/>
        </w:rPr>
        <w:t>Paso 8:</w:t>
      </w:r>
      <w:r>
        <w:rPr>
          <w:b w:val="0"/>
          <w:lang w:val="es-VE"/>
        </w:rPr>
        <w:t xml:space="preserve"> El “</w:t>
      </w:r>
      <w:proofErr w:type="spellStart"/>
      <w:r>
        <w:rPr>
          <w:b w:val="0"/>
          <w:lang w:val="es-VE"/>
        </w:rPr>
        <w:t>path</w:t>
      </w:r>
      <w:proofErr w:type="spellEnd"/>
      <w:r w:rsidRPr="00FF39D1">
        <w:rPr>
          <w:b w:val="0"/>
          <w:lang w:val="es-VE"/>
        </w:rPr>
        <w:t>”</w:t>
      </w:r>
      <w:r>
        <w:rPr>
          <w:b w:val="0"/>
          <w:lang w:val="es-VE"/>
        </w:rPr>
        <w:t xml:space="preserve"> </w:t>
      </w:r>
      <w:ins w:id="63" w:author="Postgrado" w:date="2016-09-21T15:42:00Z">
        <w:r w:rsidR="00D173B0">
          <w:rPr>
            <w:b w:val="0"/>
            <w:lang w:val="es-VE"/>
          </w:rPr>
          <w:t>o</w:t>
        </w:r>
      </w:ins>
      <w:del w:id="64" w:author="Postgrado" w:date="2016-09-21T15:42:00Z">
        <w:r w:rsidDel="00D173B0">
          <w:rPr>
            <w:b w:val="0"/>
            <w:lang w:val="es-VE"/>
          </w:rPr>
          <w:delText>ó</w:delText>
        </w:r>
      </w:del>
      <w:r>
        <w:rPr>
          <w:b w:val="0"/>
          <w:lang w:val="es-VE"/>
        </w:rPr>
        <w:t xml:space="preserve"> camino desde el objeto </w:t>
      </w:r>
      <w:proofErr w:type="spellStart"/>
      <w:r w:rsidRPr="00274538">
        <w:rPr>
          <w:rStyle w:val="JROurNamesChar"/>
          <w:b/>
          <w:lang w:val="es-VE"/>
        </w:rPr>
        <w:t>SrvPayCashier</w:t>
      </w:r>
      <w:proofErr w:type="spellEnd"/>
      <w:r w:rsidRPr="00274538">
        <w:rPr>
          <w:lang w:val="es-VE"/>
        </w:rPr>
        <w:t xml:space="preserve"> </w:t>
      </w:r>
      <w:r w:rsidRPr="00274538">
        <w:rPr>
          <w:b w:val="0"/>
          <w:lang w:val="es-VE"/>
        </w:rPr>
        <w:t>al objeto</w:t>
      </w:r>
      <w:r w:rsidRPr="00274538">
        <w:rPr>
          <w:lang w:val="es-VE"/>
        </w:rPr>
        <w:t xml:space="preserve"> </w:t>
      </w:r>
      <w:proofErr w:type="spellStart"/>
      <w:r w:rsidRPr="00274538">
        <w:rPr>
          <w:rStyle w:val="JROurNamesChar"/>
          <w:b/>
          <w:lang w:val="es-VE"/>
        </w:rPr>
        <w:t>SnkLeave</w:t>
      </w:r>
      <w:proofErr w:type="spellEnd"/>
      <w:r w:rsidRPr="00274538">
        <w:rPr>
          <w:lang w:val="es-VE"/>
        </w:rPr>
        <w:t xml:space="preserve"> </w:t>
      </w:r>
      <w:r>
        <w:rPr>
          <w:b w:val="0"/>
          <w:lang w:val="es-VE"/>
        </w:rPr>
        <w:t>puede</w:t>
      </w:r>
      <w:r w:rsidRPr="00274538">
        <w:rPr>
          <w:b w:val="0"/>
          <w:lang w:val="es-VE"/>
        </w:rPr>
        <w:t xml:space="preserve"> tener un “</w:t>
      </w:r>
      <w:proofErr w:type="spellStart"/>
      <w:r w:rsidRPr="00274538">
        <w:rPr>
          <w:b w:val="0"/>
          <w:lang w:val="es-VE"/>
        </w:rPr>
        <w:t>path</w:t>
      </w:r>
      <w:proofErr w:type="spellEnd"/>
      <w:r w:rsidRPr="00274538">
        <w:rPr>
          <w:b w:val="0"/>
          <w:lang w:val="es-VE"/>
        </w:rPr>
        <w:t xml:space="preserve"> </w:t>
      </w:r>
      <w:proofErr w:type="spellStart"/>
      <w:r w:rsidRPr="00274538">
        <w:rPr>
          <w:b w:val="0"/>
          <w:lang w:val="es-VE"/>
        </w:rPr>
        <w:t>decorator</w:t>
      </w:r>
      <w:proofErr w:type="spellEnd"/>
      <w:r w:rsidRPr="00274538">
        <w:rPr>
          <w:b w:val="0"/>
          <w:lang w:val="es-VE"/>
        </w:rPr>
        <w:t>”</w:t>
      </w:r>
      <w:r>
        <w:rPr>
          <w:b w:val="0"/>
          <w:lang w:val="es-VE"/>
        </w:rPr>
        <w:t xml:space="preserve">. Los </w:t>
      </w:r>
      <w:r w:rsidRPr="00FF39D1">
        <w:rPr>
          <w:b w:val="0"/>
          <w:lang w:val="es-VE"/>
        </w:rPr>
        <w:t>“</w:t>
      </w:r>
      <w:proofErr w:type="spellStart"/>
      <w:r w:rsidRPr="00FF39D1">
        <w:rPr>
          <w:b w:val="0"/>
          <w:lang w:val="es-VE"/>
        </w:rPr>
        <w:t>path</w:t>
      </w:r>
      <w:proofErr w:type="spellEnd"/>
      <w:r w:rsidRPr="00FF39D1">
        <w:rPr>
          <w:b w:val="0"/>
          <w:lang w:val="es-VE"/>
        </w:rPr>
        <w:t xml:space="preserve"> </w:t>
      </w:r>
      <w:proofErr w:type="spellStart"/>
      <w:r w:rsidRPr="00FF39D1">
        <w:rPr>
          <w:b w:val="0"/>
          <w:lang w:val="es-VE"/>
        </w:rPr>
        <w:t>decorator</w:t>
      </w:r>
      <w:proofErr w:type="spellEnd"/>
      <w:r w:rsidRPr="00FF39D1">
        <w:rPr>
          <w:b w:val="0"/>
          <w:lang w:val="es-VE"/>
        </w:rPr>
        <w:t>”</w:t>
      </w:r>
      <w:r>
        <w:rPr>
          <w:b w:val="0"/>
          <w:lang w:val="es-VE"/>
        </w:rPr>
        <w:t xml:space="preserve"> pueden ser añadidos haciendo clic en el “</w:t>
      </w:r>
      <w:proofErr w:type="spellStart"/>
      <w:r>
        <w:rPr>
          <w:b w:val="0"/>
          <w:lang w:val="es-VE"/>
        </w:rPr>
        <w:t>path</w:t>
      </w:r>
      <w:proofErr w:type="spellEnd"/>
      <w:r w:rsidRPr="00FF39D1">
        <w:rPr>
          <w:b w:val="0"/>
          <w:lang w:val="es-VE"/>
        </w:rPr>
        <w:t>”</w:t>
      </w:r>
      <w:r>
        <w:rPr>
          <w:b w:val="0"/>
          <w:lang w:val="es-VE"/>
        </w:rPr>
        <w:t xml:space="preserve"> y seleccionando </w:t>
      </w:r>
      <w:r w:rsidRPr="00274538">
        <w:rPr>
          <w:b w:val="0"/>
          <w:lang w:val="es-VE"/>
        </w:rPr>
        <w:t>“</w:t>
      </w:r>
      <w:proofErr w:type="spellStart"/>
      <w:r w:rsidRPr="00274538">
        <w:rPr>
          <w:b w:val="0"/>
          <w:i/>
          <w:lang w:val="es-VE"/>
        </w:rPr>
        <w:t>Decorator</w:t>
      </w:r>
      <w:proofErr w:type="spellEnd"/>
      <w:r w:rsidRPr="00274538">
        <w:rPr>
          <w:b w:val="0"/>
          <w:lang w:val="es-VE"/>
        </w:rPr>
        <w:t>”</w:t>
      </w:r>
      <w:r>
        <w:rPr>
          <w:b w:val="0"/>
          <w:lang w:val="es-VE"/>
        </w:rPr>
        <w:t xml:space="preserve">. </w:t>
      </w:r>
      <w:r w:rsidR="00A84649">
        <w:rPr>
          <w:b w:val="0"/>
          <w:lang w:val="es-VE"/>
        </w:rPr>
        <w:t xml:space="preserve">Para ver a las personas en este camino cambia el tiempo de viaje a 300 segundos. </w:t>
      </w:r>
    </w:p>
    <w:p w:rsidR="00A84649" w:rsidRDefault="00A84649" w:rsidP="00274538">
      <w:pPr>
        <w:pStyle w:val="Descripcin"/>
        <w:jc w:val="both"/>
        <w:rPr>
          <w:b w:val="0"/>
          <w:lang w:val="es-VE"/>
        </w:rPr>
      </w:pPr>
      <w:r w:rsidRPr="00274538">
        <w:rPr>
          <w:lang w:val="es-VE"/>
        </w:rPr>
        <w:t>Paso 9:</w:t>
      </w:r>
      <w:r>
        <w:rPr>
          <w:b w:val="0"/>
          <w:lang w:val="es-VE"/>
        </w:rPr>
        <w:t xml:space="preserve"> Ahora corre el modelo y observa la animación. Varios de los símbolos que representan las colas pueden requerir que las extiendas. Por ejemplo, la línea asociada al número de personas esperando p</w:t>
      </w:r>
      <w:ins w:id="65" w:author="Postgrado" w:date="2016-09-21T16:04:00Z">
        <w:r w:rsidR="00542A11">
          <w:rPr>
            <w:b w:val="0"/>
            <w:lang w:val="es-VE"/>
          </w:rPr>
          <w:t>or</w:t>
        </w:r>
      </w:ins>
      <w:del w:id="66" w:author="Postgrado" w:date="2016-09-21T16:04:00Z">
        <w:r w:rsidDel="00542A11">
          <w:rPr>
            <w:b w:val="0"/>
            <w:lang w:val="es-VE"/>
          </w:rPr>
          <w:delText>ro</w:delText>
        </w:r>
      </w:del>
      <w:r>
        <w:rPr>
          <w:b w:val="0"/>
          <w:lang w:val="es-VE"/>
        </w:rPr>
        <w:t xml:space="preserve"> su helado puede ser corta, así que podrías extenderla. Recuerda que la longitud de la cola animada no tiene impacto en el número actual de clientes que se encuentran en la cola (por ejemplo, es posible que hayan más entidades esperando que las que se muestran)</w:t>
      </w:r>
    </w:p>
    <w:p w:rsidR="008809A0" w:rsidRPr="00274538" w:rsidRDefault="008809A0" w:rsidP="00274538">
      <w:pPr>
        <w:pStyle w:val="Descripcin"/>
        <w:jc w:val="both"/>
        <w:rPr>
          <w:lang w:val="es-VE"/>
        </w:rPr>
      </w:pPr>
    </w:p>
    <w:p w:rsidR="008809A0" w:rsidRPr="00274538" w:rsidRDefault="00A84649" w:rsidP="00274538">
      <w:pPr>
        <w:pStyle w:val="JRStepPart"/>
        <w:numPr>
          <w:ilvl w:val="0"/>
          <w:numId w:val="0"/>
        </w:numPr>
        <w:ind w:left="360" w:hanging="360"/>
        <w:rPr>
          <w:lang w:val="es-VE"/>
        </w:rPr>
      </w:pPr>
      <w:r w:rsidRPr="00274538">
        <w:rPr>
          <w:i/>
          <w:lang w:val="es-VE"/>
        </w:rPr>
        <w:t>Pregunta 12:</w:t>
      </w:r>
      <w:r w:rsidRPr="00274538">
        <w:rPr>
          <w:lang w:val="es-VE"/>
        </w:rPr>
        <w:t xml:space="preserve"> Muestra la animación a tus </w:t>
      </w:r>
      <w:r>
        <w:rPr>
          <w:lang w:val="es-VE"/>
        </w:rPr>
        <w:t xml:space="preserve">compañeros. </w:t>
      </w:r>
      <w:r w:rsidRPr="00FF39D1">
        <w:rPr>
          <w:rFonts w:ascii="Arial" w:hAnsi="Arial" w:cs="Arial"/>
          <w:color w:val="222222"/>
          <w:shd w:val="clear" w:color="auto" w:fill="FFFFFF"/>
          <w:lang w:val="es-VE"/>
        </w:rPr>
        <w:t>¿</w:t>
      </w:r>
      <w:proofErr w:type="spellStart"/>
      <w:r>
        <w:rPr>
          <w:lang w:val="es-VE"/>
        </w:rPr>
        <w:t>Cúal</w:t>
      </w:r>
      <w:proofErr w:type="spellEnd"/>
      <w:r>
        <w:rPr>
          <w:lang w:val="es-VE"/>
        </w:rPr>
        <w:t xml:space="preserve"> es su reacción</w:t>
      </w:r>
      <w:r w:rsidRPr="00FF39D1">
        <w:rPr>
          <w:lang w:val="es-VE"/>
        </w:rPr>
        <w:t>?</w:t>
      </w:r>
      <w:ins w:id="67" w:author="Marcelo Gallegos" w:date="2019-11-22T02:59:00Z">
        <w:r w:rsidR="005B4C30">
          <w:rPr>
            <w:lang w:val="es-VE"/>
          </w:rPr>
          <w:t xml:space="preserve"> </w:t>
        </w:r>
      </w:ins>
      <w:ins w:id="68" w:author="Marcelo Gallegos" w:date="2019-11-22T03:01:00Z">
        <w:r w:rsidR="005B4C30">
          <w:rPr>
            <w:lang w:val="es-VE"/>
          </w:rPr>
          <w:t>Desconozco, están durmiendo.</w:t>
        </w:r>
      </w:ins>
    </w:p>
    <w:p w:rsidR="008809A0" w:rsidRPr="00274538" w:rsidRDefault="008809A0" w:rsidP="00274538">
      <w:pPr>
        <w:pStyle w:val="JRQuestion"/>
        <w:numPr>
          <w:ilvl w:val="0"/>
          <w:numId w:val="0"/>
        </w:numPr>
        <w:rPr>
          <w:lang w:val="es-CL"/>
        </w:rPr>
      </w:pPr>
      <w:r w:rsidRPr="00274538">
        <w:rPr>
          <w:lang w:val="es-CL"/>
        </w:rPr>
        <w:t>_______________________________________________________________________________</w:t>
      </w:r>
    </w:p>
    <w:p w:rsidR="00A84649" w:rsidRPr="00274538" w:rsidRDefault="00A84649" w:rsidP="00274538">
      <w:pPr>
        <w:pStyle w:val="JRQuestion"/>
        <w:numPr>
          <w:ilvl w:val="0"/>
          <w:numId w:val="0"/>
        </w:numPr>
        <w:rPr>
          <w:lang w:val="es-VE"/>
        </w:rPr>
      </w:pPr>
      <w:r w:rsidRPr="00274538">
        <w:rPr>
          <w:b/>
          <w:lang w:val="es-VE"/>
        </w:rPr>
        <w:t xml:space="preserve">Paso 10: </w:t>
      </w:r>
      <w:r w:rsidRPr="00274538">
        <w:rPr>
          <w:lang w:val="es-VE"/>
        </w:rPr>
        <w:t>En la animación previa</w:t>
      </w:r>
      <w:r>
        <w:rPr>
          <w:lang w:val="es-VE"/>
        </w:rPr>
        <w:t xml:space="preserve"> la entidad por defecto, el triángulo, fue cambiado para representar a una persona, pero la misma persona llegada cada vez. </w:t>
      </w:r>
      <w:r w:rsidR="004B0DFE">
        <w:rPr>
          <w:lang w:val="es-VE"/>
        </w:rPr>
        <w:t xml:space="preserve">Para permitir que lleguen diferentes personas al modelo, selecciona la entidad y haz clic en el botón </w:t>
      </w:r>
      <w:proofErr w:type="spellStart"/>
      <w:r w:rsidR="004B0DFE" w:rsidRPr="00274538">
        <w:rPr>
          <w:i/>
          <w:lang w:val="es-VE"/>
        </w:rPr>
        <w:t>Add</w:t>
      </w:r>
      <w:proofErr w:type="spellEnd"/>
      <w:r w:rsidR="004B0DFE" w:rsidRPr="00274538">
        <w:rPr>
          <w:i/>
          <w:lang w:val="es-VE"/>
        </w:rPr>
        <w:t xml:space="preserve"> </w:t>
      </w:r>
      <w:proofErr w:type="spellStart"/>
      <w:r w:rsidR="004B0DFE" w:rsidRPr="00274538">
        <w:rPr>
          <w:i/>
          <w:lang w:val="es-VE"/>
        </w:rPr>
        <w:t>Additional</w:t>
      </w:r>
      <w:proofErr w:type="spellEnd"/>
      <w:r w:rsidR="004B0DFE" w:rsidRPr="00274538">
        <w:rPr>
          <w:i/>
          <w:lang w:val="es-VE"/>
        </w:rPr>
        <w:t xml:space="preserve"> Symbol</w:t>
      </w:r>
      <w:r w:rsidR="004B0DFE">
        <w:rPr>
          <w:i/>
          <w:lang w:val="es-VE"/>
        </w:rPr>
        <w:t xml:space="preserve"> </w:t>
      </w:r>
      <w:r w:rsidR="004B0DFE">
        <w:rPr>
          <w:lang w:val="es-VE"/>
        </w:rPr>
        <w:t xml:space="preserve">ubicado en la sección </w:t>
      </w:r>
      <w:proofErr w:type="spellStart"/>
      <w:r w:rsidR="004B0DFE" w:rsidRPr="00274538">
        <w:rPr>
          <w:i/>
          <w:lang w:val="es-VE"/>
        </w:rPr>
        <w:t>Symbols→Additional</w:t>
      </w:r>
      <w:proofErr w:type="spellEnd"/>
      <w:r w:rsidR="004B0DFE" w:rsidRPr="00274538">
        <w:rPr>
          <w:i/>
          <w:lang w:val="es-VE"/>
        </w:rPr>
        <w:t xml:space="preserve"> Symbols</w:t>
      </w:r>
      <w:r w:rsidR="004B0DFE">
        <w:rPr>
          <w:i/>
          <w:lang w:val="es-VE"/>
        </w:rPr>
        <w:t xml:space="preserve"> </w:t>
      </w:r>
      <w:r w:rsidR="004B0DFE">
        <w:rPr>
          <w:lang w:val="es-VE"/>
        </w:rPr>
        <w:t xml:space="preserve">para crear tantos tipos de personas como los que quieras ver llegar al modelo. Bajo el </w:t>
      </w:r>
      <w:r w:rsidR="004B0DFE" w:rsidRPr="00274538">
        <w:rPr>
          <w:i/>
          <w:lang w:val="es-VE"/>
        </w:rPr>
        <w:t xml:space="preserve">Active Symbol </w:t>
      </w:r>
      <w:r w:rsidR="004B0DFE" w:rsidRPr="00274538">
        <w:rPr>
          <w:lang w:val="es-VE"/>
        </w:rPr>
        <w:t>selecciona cada símbolo el cual será id</w:t>
      </w:r>
      <w:r w:rsidR="004B0DFE">
        <w:rPr>
          <w:lang w:val="es-VE"/>
        </w:rPr>
        <w:t>éntico al primero y cambio el símbolo siguiendo los pasos que se muestran en la Figura 2.8 donde un total de cuatro símbolos han sido añadidos</w:t>
      </w:r>
      <w:r w:rsidR="004B0DFE">
        <w:rPr>
          <w:rStyle w:val="Refdenotaalpie"/>
        </w:rPr>
        <w:footnoteReference w:id="5"/>
      </w:r>
      <w:r w:rsidR="004B0DFE">
        <w:rPr>
          <w:lang w:val="es-VE"/>
        </w:rPr>
        <w:t xml:space="preserve">. Vas a necesitar ajustar el tamaño de cada uno de los símbolos. </w:t>
      </w:r>
    </w:p>
    <w:p w:rsidR="008809A0" w:rsidRPr="00274538" w:rsidRDefault="008809A0" w:rsidP="001F21CC">
      <w:pPr>
        <w:pStyle w:val="JRFigure"/>
        <w:rPr>
          <w:lang w:val="es-CL"/>
        </w:rPr>
      </w:pPr>
      <w:r w:rsidRPr="00274538">
        <w:rPr>
          <w:noProof/>
          <w:lang w:val="es-CL"/>
        </w:rPr>
        <w:t xml:space="preserve"> </w:t>
      </w:r>
      <w:r>
        <w:rPr>
          <w:noProof/>
          <w:lang w:val="es-CL" w:eastAsia="es-CL"/>
        </w:rPr>
        <w:drawing>
          <wp:inline distT="0" distB="0" distL="0" distR="0" wp14:anchorId="05E1BC31" wp14:editId="3FFD5ACC">
            <wp:extent cx="993140" cy="3004456"/>
            <wp:effectExtent l="0" t="0" r="0" b="5715"/>
            <wp:docPr id="960" name="Picture 9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94960" cy="3009961"/>
                    </a:xfrm>
                    <a:prstGeom prst="rect">
                      <a:avLst/>
                    </a:prstGeom>
                  </pic:spPr>
                </pic:pic>
              </a:graphicData>
            </a:graphic>
          </wp:inline>
        </w:drawing>
      </w:r>
      <w:r w:rsidRPr="00274538">
        <w:rPr>
          <w:noProof/>
          <w:lang w:val="es-CL"/>
        </w:rPr>
        <w:t xml:space="preserve">      </w:t>
      </w:r>
      <w:r>
        <w:rPr>
          <w:noProof/>
          <w:lang w:val="es-CL" w:eastAsia="es-CL"/>
        </w:rPr>
        <w:drawing>
          <wp:inline distT="0" distB="0" distL="0" distR="0" wp14:anchorId="75912A62" wp14:editId="5D13EF7B">
            <wp:extent cx="2299250" cy="2560320"/>
            <wp:effectExtent l="0" t="0" r="6350" b="0"/>
            <wp:docPr id="961" name="Picture 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22799"/>
                    <a:stretch/>
                  </pic:blipFill>
                  <pic:spPr bwMode="auto">
                    <a:xfrm>
                      <a:off x="0" y="0"/>
                      <a:ext cx="2299250" cy="2560320"/>
                    </a:xfrm>
                    <a:prstGeom prst="rect">
                      <a:avLst/>
                    </a:prstGeom>
                    <a:ln>
                      <a:noFill/>
                    </a:ln>
                    <a:extLst>
                      <a:ext uri="{53640926-AAD7-44D8-BBD7-CCE9431645EC}">
                        <a14:shadowObscured xmlns:a14="http://schemas.microsoft.com/office/drawing/2010/main"/>
                      </a:ext>
                    </a:extLst>
                  </pic:spPr>
                </pic:pic>
              </a:graphicData>
            </a:graphic>
          </wp:inline>
        </w:drawing>
      </w:r>
    </w:p>
    <w:p w:rsidR="008809A0" w:rsidRPr="00274538" w:rsidRDefault="008809A0" w:rsidP="001F21CC">
      <w:pPr>
        <w:pStyle w:val="Descripcin"/>
        <w:rPr>
          <w:lang w:val="es-CL"/>
        </w:rPr>
      </w:pPr>
      <w:bookmarkStart w:id="69" w:name="_Ref303095384"/>
      <w:r w:rsidRPr="00274538">
        <w:rPr>
          <w:lang w:val="es-CL"/>
        </w:rPr>
        <w:t>Figur</w:t>
      </w:r>
      <w:r w:rsidR="004B0DFE" w:rsidRPr="00274538">
        <w:rPr>
          <w:lang w:val="es-CL"/>
        </w:rPr>
        <w:t>a</w:t>
      </w:r>
      <w:r w:rsidRPr="00274538">
        <w:rPr>
          <w:lang w:val="es-CL"/>
        </w:rPr>
        <w:t xml:space="preserve"> </w:t>
      </w:r>
      <w:r w:rsidR="00B71618">
        <w:fldChar w:fldCharType="begin"/>
      </w:r>
      <w:r w:rsidR="00B71618" w:rsidRPr="00274538">
        <w:rPr>
          <w:lang w:val="es-CL"/>
        </w:rPr>
        <w:instrText xml:space="preserve"> STYLEREF 1 \s </w:instrText>
      </w:r>
      <w:r w:rsidR="00B71618">
        <w:fldChar w:fldCharType="separate"/>
      </w:r>
      <w:r w:rsidR="008F0C19">
        <w:rPr>
          <w:noProof/>
          <w:lang w:val="es-CL"/>
        </w:rPr>
        <w:t>0</w:t>
      </w:r>
      <w:r w:rsidR="00B71618">
        <w:rPr>
          <w:noProof/>
        </w:rPr>
        <w:fldChar w:fldCharType="end"/>
      </w:r>
      <w:r w:rsidRPr="00274538">
        <w:rPr>
          <w:lang w:val="es-CL"/>
        </w:rPr>
        <w:t>.</w:t>
      </w:r>
      <w:r w:rsidR="00B71618">
        <w:fldChar w:fldCharType="begin"/>
      </w:r>
      <w:r w:rsidR="00B71618" w:rsidRPr="00274538">
        <w:rPr>
          <w:lang w:val="es-CL"/>
        </w:rPr>
        <w:instrText xml:space="preserve"> SEQ Figure \* ARABIC \s 1 </w:instrText>
      </w:r>
      <w:r w:rsidR="00B71618">
        <w:fldChar w:fldCharType="separate"/>
      </w:r>
      <w:r w:rsidR="008F0C19">
        <w:rPr>
          <w:noProof/>
          <w:lang w:val="es-CL"/>
        </w:rPr>
        <w:t>8</w:t>
      </w:r>
      <w:r w:rsidR="00B71618">
        <w:rPr>
          <w:noProof/>
        </w:rPr>
        <w:fldChar w:fldCharType="end"/>
      </w:r>
      <w:bookmarkEnd w:id="69"/>
      <w:r w:rsidRPr="00274538">
        <w:rPr>
          <w:lang w:val="es-CL"/>
        </w:rPr>
        <w:t xml:space="preserve">: </w:t>
      </w:r>
      <w:r w:rsidR="004B0DFE" w:rsidRPr="00274538">
        <w:rPr>
          <w:lang w:val="es-CL"/>
        </w:rPr>
        <w:t xml:space="preserve">Añadiendo diferentes tipos de personas </w:t>
      </w:r>
    </w:p>
    <w:p w:rsidR="00E637E5" w:rsidRPr="00274538" w:rsidRDefault="00E637E5" w:rsidP="00274538">
      <w:pPr>
        <w:pStyle w:val="JRStepPart"/>
        <w:numPr>
          <w:ilvl w:val="0"/>
          <w:numId w:val="0"/>
        </w:numPr>
        <w:ind w:left="360" w:hanging="360"/>
        <w:rPr>
          <w:lang w:val="es-CL"/>
        </w:rPr>
      </w:pPr>
    </w:p>
    <w:p w:rsidR="00E637E5" w:rsidRDefault="00E637E5" w:rsidP="00274538">
      <w:pPr>
        <w:pStyle w:val="JRStepPart"/>
        <w:numPr>
          <w:ilvl w:val="0"/>
          <w:numId w:val="0"/>
        </w:numPr>
        <w:rPr>
          <w:lang w:val="es-VE"/>
        </w:rPr>
      </w:pPr>
      <w:r w:rsidRPr="00274538">
        <w:rPr>
          <w:b/>
          <w:i/>
          <w:lang w:val="es-VE"/>
        </w:rPr>
        <w:lastRenderedPageBreak/>
        <w:t xml:space="preserve">Paso 11: </w:t>
      </w:r>
      <w:r w:rsidRPr="00274538">
        <w:rPr>
          <w:lang w:val="es-VE"/>
        </w:rPr>
        <w:t>Para usar los nuevos s</w:t>
      </w:r>
      <w:r>
        <w:rPr>
          <w:lang w:val="es-VE"/>
        </w:rPr>
        <w:t xml:space="preserve">ímbolos cambia a </w:t>
      </w:r>
      <w:r w:rsidRPr="00274538">
        <w:rPr>
          <w:b/>
          <w:lang w:val="es-VE"/>
        </w:rPr>
        <w:t>True</w:t>
      </w:r>
      <w:r>
        <w:rPr>
          <w:lang w:val="es-VE"/>
        </w:rPr>
        <w:t xml:space="preserve"> la propiedad </w:t>
      </w:r>
      <w:proofErr w:type="spellStart"/>
      <w:r w:rsidRPr="00274538">
        <w:rPr>
          <w:rStyle w:val="JRPropertiesChar"/>
          <w:lang w:val="es-VE"/>
        </w:rPr>
        <w:t>Random</w:t>
      </w:r>
      <w:proofErr w:type="spellEnd"/>
      <w:r w:rsidRPr="00274538">
        <w:rPr>
          <w:rStyle w:val="JRPropertiesChar"/>
          <w:lang w:val="es-VE"/>
        </w:rPr>
        <w:t xml:space="preserve"> Symbol</w:t>
      </w:r>
      <w:r>
        <w:rPr>
          <w:rStyle w:val="JRPropertiesChar"/>
          <w:lang w:val="es-VE"/>
        </w:rPr>
        <w:t xml:space="preserve"> </w:t>
      </w:r>
      <w:r>
        <w:rPr>
          <w:rStyle w:val="JRPropertiesChar"/>
          <w:i w:val="0"/>
          <w:lang w:val="es-VE"/>
        </w:rPr>
        <w:t xml:space="preserve">ubicada bajo la sección de </w:t>
      </w:r>
      <w:proofErr w:type="spellStart"/>
      <w:r w:rsidRPr="00274538">
        <w:rPr>
          <w:i/>
          <w:lang w:val="es-VE"/>
        </w:rPr>
        <w:t>Animation</w:t>
      </w:r>
      <w:proofErr w:type="spellEnd"/>
      <w:r>
        <w:rPr>
          <w:lang w:val="es-VE"/>
        </w:rPr>
        <w:t xml:space="preserve"> de la entidad. </w:t>
      </w:r>
      <w:r w:rsidR="00EC43FA">
        <w:rPr>
          <w:lang w:val="es-VE"/>
        </w:rPr>
        <w:t>Ahora, cada v</w:t>
      </w:r>
      <w:r>
        <w:rPr>
          <w:lang w:val="es-VE"/>
        </w:rPr>
        <w:t>e</w:t>
      </w:r>
      <w:r w:rsidR="00EC43FA">
        <w:rPr>
          <w:lang w:val="es-VE"/>
        </w:rPr>
        <w:t>z</w:t>
      </w:r>
      <w:r>
        <w:rPr>
          <w:lang w:val="es-VE"/>
        </w:rPr>
        <w:t xml:space="preserve"> que una persona es creada por el </w:t>
      </w:r>
      <w:proofErr w:type="spellStart"/>
      <w:r w:rsidR="00EC43FA" w:rsidRPr="00274538">
        <w:rPr>
          <w:rStyle w:val="JRObjectChar"/>
          <w:lang w:val="es-VE"/>
        </w:rPr>
        <w:t>Source</w:t>
      </w:r>
      <w:proofErr w:type="spellEnd"/>
      <w:r>
        <w:rPr>
          <w:lang w:val="es-VE"/>
        </w:rPr>
        <w:t>, un símbolo al azar será seleccionado. Corre la simulaci</w:t>
      </w:r>
      <w:r w:rsidR="00EC43FA">
        <w:rPr>
          <w:lang w:val="es-VE"/>
        </w:rPr>
        <w:t>ón</w:t>
      </w:r>
      <w:r>
        <w:rPr>
          <w:lang w:val="es-VE"/>
        </w:rPr>
        <w:t xml:space="preserve"> y observa qué sucede </w:t>
      </w:r>
      <w:r w:rsidR="00EC43FA">
        <w:rPr>
          <w:lang w:val="es-VE"/>
        </w:rPr>
        <w:t xml:space="preserve">tal como se muestra en la Figura 2.6. </w:t>
      </w:r>
    </w:p>
    <w:p w:rsidR="00EC43FA" w:rsidRDefault="00EC43FA" w:rsidP="00274538">
      <w:pPr>
        <w:pStyle w:val="JRStepPart"/>
        <w:numPr>
          <w:ilvl w:val="0"/>
          <w:numId w:val="0"/>
        </w:numPr>
        <w:rPr>
          <w:lang w:val="es-VE"/>
        </w:rPr>
      </w:pPr>
      <w:r w:rsidRPr="00274538">
        <w:rPr>
          <w:b/>
          <w:i/>
          <w:lang w:val="es-VE"/>
        </w:rPr>
        <w:t>Paso 12:</w:t>
      </w:r>
      <w:r>
        <w:rPr>
          <w:lang w:val="es-VE"/>
        </w:rPr>
        <w:t xml:space="preserve"> Observa que los nuevos símbolos han sido añadidos al panel </w:t>
      </w:r>
      <w:r w:rsidRPr="00274538">
        <w:rPr>
          <w:lang w:val="es-VE"/>
        </w:rPr>
        <w:t>[</w:t>
      </w:r>
      <w:proofErr w:type="spellStart"/>
      <w:r w:rsidRPr="00274538">
        <w:rPr>
          <w:i/>
          <w:lang w:val="es-VE"/>
        </w:rPr>
        <w:t>Navigation</w:t>
      </w:r>
      <w:proofErr w:type="spellEnd"/>
      <w:r w:rsidRPr="00274538">
        <w:rPr>
          <w:lang w:val="es-VE"/>
        </w:rPr>
        <w:t>]</w:t>
      </w:r>
      <w:r>
        <w:rPr>
          <w:lang w:val="es-VE"/>
        </w:rPr>
        <w:t>.</w:t>
      </w:r>
    </w:p>
    <w:p w:rsidR="00EC43FA" w:rsidRDefault="00EC43FA" w:rsidP="00274538">
      <w:pPr>
        <w:pStyle w:val="JRStepPart"/>
        <w:numPr>
          <w:ilvl w:val="0"/>
          <w:numId w:val="0"/>
        </w:numPr>
        <w:rPr>
          <w:b/>
          <w:sz w:val="24"/>
          <w:szCs w:val="24"/>
          <w:lang w:val="es-VE"/>
        </w:rPr>
      </w:pPr>
      <w:r w:rsidRPr="00274538">
        <w:rPr>
          <w:b/>
          <w:sz w:val="24"/>
          <w:szCs w:val="24"/>
          <w:lang w:val="es-VE"/>
        </w:rPr>
        <w:t xml:space="preserve">Parte 1.4: Leyendo los resultados </w:t>
      </w:r>
    </w:p>
    <w:p w:rsidR="00144DBE" w:rsidRDefault="00144DBE" w:rsidP="00274538">
      <w:pPr>
        <w:pStyle w:val="JRPart"/>
        <w:rPr>
          <w:lang w:val="es-VE"/>
        </w:rPr>
      </w:pPr>
      <w:r w:rsidRPr="00274538">
        <w:rPr>
          <w:lang w:val="es-CL"/>
        </w:rPr>
        <w:t xml:space="preserve">Mientras que la animación traerá atención, estarás construyendo el modelo de simulación para así entender las características numéricas del sistema. </w:t>
      </w:r>
      <w:r w:rsidRPr="00274538">
        <w:rPr>
          <w:lang w:val="es-VE"/>
        </w:rPr>
        <w:t xml:space="preserve">Usualmente querrás hacer todos los cambios necesarios al modelo hasta que </w:t>
      </w:r>
      <w:r>
        <w:rPr>
          <w:lang w:val="es-VE"/>
        </w:rPr>
        <w:t>é</w:t>
      </w:r>
      <w:r w:rsidRPr="00274538">
        <w:rPr>
          <w:lang w:val="es-VE"/>
        </w:rPr>
        <w:t xml:space="preserve">ste represente de una manera precisa el sistema y/o los cambios potenciales han sido identificados antes de invertir tiempo en la animación. </w:t>
      </w:r>
    </w:p>
    <w:p w:rsidR="00144DBE" w:rsidRDefault="00144DBE" w:rsidP="00274538">
      <w:pPr>
        <w:rPr>
          <w:lang w:val="es-VE"/>
        </w:rPr>
      </w:pPr>
      <w:r w:rsidRPr="00274538">
        <w:rPr>
          <w:b/>
          <w:i/>
          <w:lang w:val="es-VE"/>
        </w:rPr>
        <w:t>Paso 1:</w:t>
      </w:r>
      <w:r>
        <w:rPr>
          <w:lang w:val="es-VE"/>
        </w:rPr>
        <w:t xml:space="preserve"> Veamos los resultados del modelo básico como se ilustra en la Figura 2.9. Llamaremos a este modelo </w:t>
      </w:r>
      <w:r w:rsidRPr="00274538">
        <w:rPr>
          <w:lang w:val="es-VE"/>
        </w:rPr>
        <w:t>“Sistema actual”. Bajo la pestaña “</w:t>
      </w:r>
      <w:r w:rsidRPr="00274538">
        <w:rPr>
          <w:i/>
          <w:lang w:val="es-VE"/>
        </w:rPr>
        <w:t>Run</w:t>
      </w:r>
      <w:r w:rsidRPr="00274538">
        <w:rPr>
          <w:lang w:val="es-VE"/>
        </w:rPr>
        <w:t xml:space="preserve">”, </w:t>
      </w:r>
      <w:r>
        <w:rPr>
          <w:lang w:val="es-VE"/>
        </w:rPr>
        <w:t>cambia el</w:t>
      </w:r>
      <w:r w:rsidRPr="00274538">
        <w:rPr>
          <w:lang w:val="es-VE"/>
        </w:rPr>
        <w:t xml:space="preserve"> “Run </w:t>
      </w:r>
      <w:proofErr w:type="spellStart"/>
      <w:r w:rsidRPr="00274538">
        <w:rPr>
          <w:lang w:val="es-VE"/>
        </w:rPr>
        <w:t>Length</w:t>
      </w:r>
      <w:proofErr w:type="spellEnd"/>
      <w:r w:rsidRPr="00274538">
        <w:rPr>
          <w:lang w:val="es-VE"/>
        </w:rPr>
        <w:t>”</w:t>
      </w:r>
      <w:r>
        <w:rPr>
          <w:lang w:val="es-VE"/>
        </w:rPr>
        <w:t xml:space="preserve"> a 8 horas y corre la simulación. Los resultados los puedes encontrar bajo la pestaña </w:t>
      </w:r>
      <w:r w:rsidRPr="00274538">
        <w:rPr>
          <w:lang w:val="es-VE"/>
        </w:rPr>
        <w:t>“</w:t>
      </w:r>
      <w:proofErr w:type="spellStart"/>
      <w:r w:rsidRPr="00274538">
        <w:rPr>
          <w:i/>
          <w:lang w:val="es-VE"/>
        </w:rPr>
        <w:t>Results</w:t>
      </w:r>
      <w:proofErr w:type="spellEnd"/>
      <w:r w:rsidRPr="00274538">
        <w:rPr>
          <w:lang w:val="es-VE"/>
        </w:rPr>
        <w:t xml:space="preserve">”. </w:t>
      </w:r>
      <w:r w:rsidR="00D648B7" w:rsidRPr="00274538">
        <w:rPr>
          <w:lang w:val="es-VE"/>
        </w:rPr>
        <w:t xml:space="preserve">Al utilizar </w:t>
      </w:r>
      <w:r w:rsidR="00D648B7">
        <w:rPr>
          <w:lang w:val="es-VE"/>
        </w:rPr>
        <w:t xml:space="preserve">la opción </w:t>
      </w:r>
      <w:r w:rsidR="00D648B7" w:rsidRPr="00274538">
        <w:rPr>
          <w:lang w:val="es-VE"/>
        </w:rPr>
        <w:t>“</w:t>
      </w:r>
      <w:proofErr w:type="spellStart"/>
      <w:r w:rsidR="00D648B7" w:rsidRPr="00274538">
        <w:rPr>
          <w:i/>
          <w:lang w:val="es-VE"/>
        </w:rPr>
        <w:t>Fast</w:t>
      </w:r>
      <w:proofErr w:type="spellEnd"/>
      <w:r w:rsidR="00D648B7" w:rsidRPr="00274538">
        <w:rPr>
          <w:i/>
          <w:lang w:val="es-VE"/>
        </w:rPr>
        <w:t>-Forward</w:t>
      </w:r>
      <w:r w:rsidR="00D648B7" w:rsidRPr="00274538">
        <w:rPr>
          <w:lang w:val="es-VE"/>
        </w:rPr>
        <w:t xml:space="preserve">” no podrás apreciar la </w:t>
      </w:r>
      <w:r w:rsidR="00D648B7">
        <w:rPr>
          <w:lang w:val="es-VE"/>
        </w:rPr>
        <w:t xml:space="preserve">animación de la </w:t>
      </w:r>
      <w:r w:rsidR="00D648B7" w:rsidRPr="00274538">
        <w:rPr>
          <w:lang w:val="es-VE"/>
        </w:rPr>
        <w:t>simulaci</w:t>
      </w:r>
      <w:r w:rsidR="00D648B7">
        <w:rPr>
          <w:lang w:val="es-VE"/>
        </w:rPr>
        <w:t xml:space="preserve">ón. Cuando la simulación está corriendo ésta sucede en un modo interactivo que permite que uno la detenga </w:t>
      </w:r>
      <w:ins w:id="70" w:author="Postgrado" w:date="2016-09-21T17:00:00Z">
        <w:r w:rsidR="003B29FC">
          <w:rPr>
            <w:lang w:val="es-VE"/>
          </w:rPr>
          <w:t>o</w:t>
        </w:r>
      </w:ins>
      <w:del w:id="71" w:author="Postgrado" w:date="2016-09-21T17:00:00Z">
        <w:r w:rsidR="00D648B7" w:rsidDel="003B29FC">
          <w:rPr>
            <w:lang w:val="es-VE"/>
          </w:rPr>
          <w:delText>ó</w:delText>
        </w:r>
      </w:del>
      <w:r w:rsidR="00D648B7">
        <w:rPr>
          <w:lang w:val="es-VE"/>
        </w:rPr>
        <w:t xml:space="preserve"> pause. </w:t>
      </w:r>
    </w:p>
    <w:p w:rsidR="00D648B7" w:rsidRDefault="00D648B7" w:rsidP="00274538">
      <w:pPr>
        <w:rPr>
          <w:lang w:val="es-VE"/>
        </w:rPr>
      </w:pPr>
      <w:r w:rsidRPr="00274538">
        <w:rPr>
          <w:b/>
          <w:i/>
          <w:lang w:val="es-VE"/>
        </w:rPr>
        <w:t>Paso 2:</w:t>
      </w:r>
      <w:r>
        <w:rPr>
          <w:lang w:val="es-VE"/>
        </w:rPr>
        <w:t xml:space="preserve"> Una vez que hayas corrido el modelo, puedes seleccionar la pestaña </w:t>
      </w:r>
      <w:proofErr w:type="spellStart"/>
      <w:r w:rsidRPr="00274538">
        <w:rPr>
          <w:i/>
          <w:lang w:val="es-VE"/>
        </w:rPr>
        <w:t>Results</w:t>
      </w:r>
      <w:proofErr w:type="spellEnd"/>
      <w:r>
        <w:rPr>
          <w:i/>
          <w:lang w:val="es-VE"/>
        </w:rPr>
        <w:t xml:space="preserve"> </w:t>
      </w:r>
      <w:r w:rsidRPr="00274538">
        <w:rPr>
          <w:lang w:val="es-VE"/>
        </w:rPr>
        <w:t xml:space="preserve">para acceder a las estadísticas. </w:t>
      </w:r>
      <w:r>
        <w:rPr>
          <w:lang w:val="es-VE"/>
        </w:rPr>
        <w:t xml:space="preserve">Por defecto las unidades de tiempo están en horas, y pueden ser cambiadas fácilmente utilizando el botón </w:t>
      </w:r>
      <w:proofErr w:type="spellStart"/>
      <w:r w:rsidRPr="00274538">
        <w:rPr>
          <w:i/>
          <w:lang w:val="es-VE"/>
        </w:rPr>
        <w:t>Unit</w:t>
      </w:r>
      <w:proofErr w:type="spellEnd"/>
      <w:r w:rsidRPr="00274538">
        <w:rPr>
          <w:i/>
          <w:lang w:val="es-VE"/>
        </w:rPr>
        <w:t xml:space="preserve"> </w:t>
      </w:r>
      <w:proofErr w:type="spellStart"/>
      <w:r w:rsidRPr="00274538">
        <w:rPr>
          <w:i/>
          <w:lang w:val="es-VE"/>
        </w:rPr>
        <w:t>Settings</w:t>
      </w:r>
      <w:proofErr w:type="spellEnd"/>
      <w:r>
        <w:rPr>
          <w:i/>
          <w:lang w:val="es-VE"/>
        </w:rPr>
        <w:t xml:space="preserve"> </w:t>
      </w:r>
      <w:r>
        <w:rPr>
          <w:lang w:val="es-VE"/>
        </w:rPr>
        <w:t xml:space="preserve">bajo la sección </w:t>
      </w:r>
      <w:r w:rsidRPr="00274538">
        <w:rPr>
          <w:i/>
          <w:lang w:val="es-VE"/>
        </w:rPr>
        <w:t>Display</w:t>
      </w:r>
      <w:r>
        <w:rPr>
          <w:lang w:val="es-VE"/>
        </w:rPr>
        <w:t xml:space="preserve">. </w:t>
      </w:r>
    </w:p>
    <w:p w:rsidR="00D648B7" w:rsidRDefault="00D648B7" w:rsidP="00274538">
      <w:pPr>
        <w:rPr>
          <w:lang w:val="es-VE"/>
        </w:rPr>
      </w:pPr>
      <w:r w:rsidRPr="00274538">
        <w:rPr>
          <w:b/>
          <w:i/>
          <w:lang w:val="es-VE"/>
        </w:rPr>
        <w:t>Paso 3:</w:t>
      </w:r>
      <w:r>
        <w:rPr>
          <w:lang w:val="es-VE"/>
        </w:rPr>
        <w:t xml:space="preserve"> Los resultados </w:t>
      </w:r>
      <w:r w:rsidR="00D56181">
        <w:rPr>
          <w:lang w:val="es-VE"/>
        </w:rPr>
        <w:t>de la simulación son mostrados a través de una tabla dinámica la cual organiza los números de acuerdo a los atributos de cada columna tal como se muestra en la Figura 2.9.</w:t>
      </w:r>
    </w:p>
    <w:p w:rsidR="008809A0" w:rsidRPr="00274538" w:rsidRDefault="00D56181" w:rsidP="001F21CC">
      <w:pPr>
        <w:pStyle w:val="JRFigure"/>
        <w:rPr>
          <w:lang w:val="es-VE"/>
        </w:rPr>
      </w:pPr>
      <w:r>
        <w:rPr>
          <w:noProof/>
          <w:szCs w:val="28"/>
          <w:lang w:val="es-CL" w:eastAsia="es-CL"/>
        </w:rPr>
        <mc:AlternateContent>
          <mc:Choice Requires="wps">
            <w:drawing>
              <wp:anchor distT="0" distB="0" distL="114300" distR="114300" simplePos="0" relativeHeight="252322304" behindDoc="0" locked="0" layoutInCell="1" allowOverlap="1" wp14:anchorId="60D72184" wp14:editId="382DAB02">
                <wp:simplePos x="0" y="0"/>
                <wp:positionH relativeFrom="column">
                  <wp:posOffset>1549399</wp:posOffset>
                </wp:positionH>
                <wp:positionV relativeFrom="paragraph">
                  <wp:posOffset>1176655</wp:posOffset>
                </wp:positionV>
                <wp:extent cx="923925" cy="285750"/>
                <wp:effectExtent l="0" t="552450" r="466725" b="57150"/>
                <wp:wrapNone/>
                <wp:docPr id="6" name="AutoShape 1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285750"/>
                        </a:xfrm>
                        <a:prstGeom prst="wedgeRoundRectCallout">
                          <a:avLst>
                            <a:gd name="adj1" fmla="val 91118"/>
                            <a:gd name="adj2" fmla="val -228167"/>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D56181">
                            <w:pPr>
                              <w:jc w:val="center"/>
                            </w:pPr>
                            <w:r>
                              <w:t>Re-</w:t>
                            </w:r>
                            <w:proofErr w:type="spellStart"/>
                            <w:r>
                              <w:t>organiza</w:t>
                            </w:r>
                            <w:proofErr w:type="spellEnd"/>
                          </w:p>
                          <w:p w:rsidR="00274538" w:rsidRDefault="00274538" w:rsidP="00D56181"/>
                          <w:p w:rsidR="00274538" w:rsidRDefault="00274538" w:rsidP="00D56181">
                            <w:pPr>
                              <w:jc w:val="center"/>
                            </w:pPr>
                            <w:r>
                              <w:t>Re-ord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D72184" id="AutoShape 134" o:spid="_x0000_s1058" type="#_x0000_t62" style="position:absolute;left:0;text-align:left;margin-left:122pt;margin-top:92.65pt;width:72.75pt;height:22.5pt;z-index:25232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g56GgMAAO0GAAAOAAAAZHJzL2Uyb0RvYy54bWysVW1v0zAQ/o7Ef7D8fUuTtumLlk5TxxDS&#10;gGkD8dm1ncbg2MF2m5Zfz9lOs0AnhBD9ENl357vn3p5eXR9qifbcWKFVgdPLEUZcUc2E2hb486e7&#10;izlG1hHFiNSKF/jILb5evX511TZLnulKS8YNAifKLtumwJVzzTJJLK14TeylbrgCZalNTRxczTZh&#10;hrTgvZZJNhrlSasNa4ym3FqQ3kYlXgX/Zcmp+1iWljskCwzYXPia8N34b7K6IsutIU0laAeD/AOK&#10;mggFQXtXt8QRtDPizFUtqNFWl+6S6jrRZSkoDzlANunot2yeKtLwkAsUxzZ9mez/c0s/7B8MEqzA&#10;OUaK1NCim53TITJKxxNfoLaxS7B7ah6MT9E295p+s0jpdUXUlt8Yo9uKEwawUm+f/PLAXyw8RZv2&#10;vWbgn4D/UKtDaWrvEKqADqElx74l/OAQBeEiGy+yKUYUVNl8OpuGliVkeXrcGOvecl0jfyhwy9mW&#10;P+qdYo/Q+zWRUu9ciEb299aFFrEuUcK+phiVtYSO74lEizRN591EDGyyoc1Fls3TfHZuNR5apXke&#10;bQBoFxdOJ6jdnLA7ISUy2n0RrgoF99kHpT1BtajRUNYoDkvB19IgQFtg6dJgLXc1FDbK0pH/RXQg&#10;h9mP8lPVehfQJRhWG6PFIN1bL+rN4mtCKVcuP4s2eTlYfhJDiN5THzDE7fKTQiEYoQJPgytYUEuJ&#10;5DCNcZDCPoU6eVRSoRY02QwyDCi1FL2yD/RnyD02cDeoT5/JGWQ7DFILB2wlRV3guU+yq7Qf/jeK&#10;BS5xRMh4BldSeZw88FCXMowjN08VaxETfmCz+XgBHMkEkNJ4PspHixlGRG6BTakz+MX5+Mtcp88I&#10;h7l2oIlsKhKL1RueZd+jDe0bJBJ23K91pAd32BwCi4wzP3x+5zeaHWHrYb79/Pr/CDhU2vzAqAW+&#10;LbD9viOGYyTfKRjxRTqZeIIOl8l0lsHFDDWboYYoCq4K7KBW4bh2kdR3jRHbCiLF3VDas1kp3ImW&#10;IqqOo4BT41hG/vekPbwHq+d/qdVPAAAA//8DAFBLAwQUAAYACAAAACEAIXCX8d8AAAALAQAADwAA&#10;AGRycy9kb3ducmV2LnhtbEyPwU7DMBBE70j8g7VI3KhD0lYhxKkQohfEpS1SOTrxkkSN18F22vD3&#10;LCc4rmb09k25me0gzuhD70jB/SIBgdQ401Or4P2wvctBhKjJ6MERKvjGAJvq+qrUhXEX2uF5H1vB&#10;EAqFVtDFOBZShqZDq8PCjUicfTpvdeTTt9J4fWG4HWSaJGtpdU/8odMjPnfYnPaTVZC+feCx3R5P&#10;65fdl3xNtT/QVCt1ezM/PYKIOMe/MvzqszpU7FS7iUwQAzOWS94SOchXGQhuZPnDCkTNUZZkIKtS&#10;/t9Q/QAAAP//AwBQSwECLQAUAAYACAAAACEAtoM4kv4AAADhAQAAEwAAAAAAAAAAAAAAAAAAAAAA&#10;W0NvbnRlbnRfVHlwZXNdLnhtbFBLAQItABQABgAIAAAAIQA4/SH/1gAAAJQBAAALAAAAAAAAAAAA&#10;AAAAAC8BAABfcmVscy8ucmVsc1BLAQItABQABgAIAAAAIQCvJg56GgMAAO0GAAAOAAAAAAAAAAAA&#10;AAAAAC4CAABkcnMvZTJvRG9jLnhtbFBLAQItABQABgAIAAAAIQAhcJfx3wAAAAsBAAAPAAAAAAAA&#10;AAAAAAAAAHQFAABkcnMvZG93bnJldi54bWxQSwUGAAAAAAQABADzAAAAgAYAAAAA&#10;" adj="30481,-38484" fillcolor="white [3201]" strokecolor="#fabf8f [1945]" strokeweight="1pt">
                <v:fill color2="#fbd4b4 [1305]" focus="100%" type="gradient"/>
                <v:shadow on="t" color="#974706 [1609]" opacity=".5" offset="1pt"/>
                <v:textbox>
                  <w:txbxContent>
                    <w:p w:rsidR="00274538" w:rsidRDefault="00274538" w:rsidP="00D56181">
                      <w:pPr>
                        <w:jc w:val="center"/>
                      </w:pPr>
                      <w:r>
                        <w:t>Re-</w:t>
                      </w:r>
                      <w:proofErr w:type="spellStart"/>
                      <w:r>
                        <w:t>organiza</w:t>
                      </w:r>
                      <w:proofErr w:type="spellEnd"/>
                    </w:p>
                    <w:p w:rsidR="00274538" w:rsidRDefault="00274538" w:rsidP="00D56181"/>
                    <w:p w:rsidR="00274538" w:rsidRDefault="00274538" w:rsidP="00D56181">
                      <w:pPr>
                        <w:jc w:val="center"/>
                      </w:pPr>
                      <w:r>
                        <w:t>Re-order</w:t>
                      </w:r>
                    </w:p>
                  </w:txbxContent>
                </v:textbox>
              </v:shape>
            </w:pict>
          </mc:Fallback>
        </mc:AlternateContent>
      </w:r>
      <w:r>
        <w:rPr>
          <w:noProof/>
          <w:szCs w:val="28"/>
          <w:lang w:val="es-CL" w:eastAsia="es-CL"/>
        </w:rPr>
        <mc:AlternateContent>
          <mc:Choice Requires="wps">
            <w:drawing>
              <wp:anchor distT="0" distB="0" distL="114300" distR="114300" simplePos="0" relativeHeight="252281344" behindDoc="0" locked="0" layoutInCell="1" allowOverlap="1" wp14:anchorId="4B062E56" wp14:editId="472C8570">
                <wp:simplePos x="0" y="0"/>
                <wp:positionH relativeFrom="column">
                  <wp:posOffset>1463674</wp:posOffset>
                </wp:positionH>
                <wp:positionV relativeFrom="paragraph">
                  <wp:posOffset>147955</wp:posOffset>
                </wp:positionV>
                <wp:extent cx="1743075" cy="317500"/>
                <wp:effectExtent l="0" t="0" r="47625" b="63500"/>
                <wp:wrapNone/>
                <wp:docPr id="58737" name="AutoShape 1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3075" cy="317500"/>
                        </a:xfrm>
                        <a:prstGeom prst="wedgeRoundRectCallout">
                          <a:avLst>
                            <a:gd name="adj1" fmla="val 12866"/>
                            <a:gd name="adj2" fmla="val 19773"/>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Atributos</w:t>
                            </w:r>
                            <w:proofErr w:type="spellEnd"/>
                            <w:r>
                              <w:t xml:space="preserve"> de los </w:t>
                            </w:r>
                            <w:proofErr w:type="spellStart"/>
                            <w:r>
                              <w:t>resultados</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062E56" id="AutoShape 132" o:spid="_x0000_s1059" type="#_x0000_t62" style="position:absolute;left:0;text-align:left;margin-left:115.25pt;margin-top:11.65pt;width:137.25pt;height:25pt;z-index:25228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QckHgMAAPAGAAAOAAAAZHJzL2Uyb0RvYy54bWysVd9v0zAQfkfif7D8zpI0bdJWS6epYwiJ&#10;H9MG4tm1ncbg2MF2m46/nrOdho5OCCHyEMV357vv7r67XF4dWon23FihVYWzixQjrqhmQm0r/PnT&#10;7as5RtYRxYjUilf4kVt8tXr54rLvlnyiGy0ZNwicKLvsuwo3znXLJLG04S2xF7rjCpS1Ni1xcDTb&#10;hBnSg/dWJpM0LZJeG9YZTbm1IL2JSrwK/uuaU/exri13SFYYsLnwNuG98e9kdUmWW0O6RtABBvkH&#10;FC0RCoKOrm6II2hnxJmrVlCjra7dBdVtoutaUB5ygGyy9LdsHhrS8ZALFMd2Y5ns/3NLP+zvDBKs&#10;wrN5mZcYKdJCm653TofoKMsnvkh9Z5dg+9DdGZ+m7d5p+s0ipdcNUVt+bYzuG04YQMu8ffLkgj9Y&#10;uIo2/XvNwD8B/6Feh9q03iFUAh1CWx7HtvCDQxSEWTnN03KGEQVdnpWzNPQtIcvj7c5Y94brFvmP&#10;Cvecbfm93il2DwRYEyn1zoVwZP/OutAnNmRK2NcMo7qV0PY9kSibzItioMWJzeSJzaIs83Ob/IlN&#10;URRlqARZDlEB8BHoQBV2K6RERrsvwjWh3j75oLRHoBZ1GqoaxWEu+FoaBFgrLF0WrOWuhbpGWZb6&#10;J6IDOdA/yo81G11Ak4CvNkaLQYa7XjSaxduEUq5ccRZt+nyw4iiGEKOnMWCIO+QnhULAIOBfcAUz&#10;aimRHAgZeRRGKtTJo5IK9aCZlJBhQKmlGJVjoD9DHrGBu5P6jJmcQbanQVrhYGFJ0VZ47pMcKu25&#10;/1qxsE4cETJ+gyupPE4eVtGQMpCRm4eG9YgJT9fJPF/AmmQC9lI+T4t0AXNI5BYWKnUGP8uPv8wV&#10;RuWI8DTXATSRXUNisUbDs+xHtKF9J4mEEfdTHbeDO2wOYZHkYTT8yG80e4ShB357/vrfBHw02vzA&#10;qIeVW2H7fUcMx0i+VUDxRTad+h0dDtNZOYGDOdVsTjVEUXBVYQe1Cp9rF/f6rjNi20CkOBtK+2VW&#10;C3fcShHVsKJgrUZaxl+A39un52D160e1+gkAAP//AwBQSwMEFAAGAAgAAAAhAIIMFaDeAAAACQEA&#10;AA8AAABkcnMvZG93bnJldi54bWxMj0FPwzAMhe9I/IfISNxYwkopKk0nhkBC3OgmJG5eE5qKxqma&#10;bOv+Pd4Jbrbf0/P3qtXsB3GwU+wDabhdKBCW2mB66jRsN683DyBiQjI4BLIaTjbCqr68qLA04Ugf&#10;9tCkTnAIxRI1uJTGUsrYOusxLsJoibXvMHlMvE6dNBMeOdwPcqnUvfTYE39wONpnZ9ufZu810LZN&#10;n405vWzu3rOvBt9csS7WWl9fzU+PIJKd058ZzviMDjUz7cKeTBSDhmWmcraehwwEG3KVc7mdhoIP&#10;sq7k/wb1LwAAAP//AwBQSwECLQAUAAYACAAAACEAtoM4kv4AAADhAQAAEwAAAAAAAAAAAAAAAAAA&#10;AAAAW0NvbnRlbnRfVHlwZXNdLnhtbFBLAQItABQABgAIAAAAIQA4/SH/1gAAAJQBAAALAAAAAAAA&#10;AAAAAAAAAC8BAABfcmVscy8ucmVsc1BLAQItABQABgAIAAAAIQCoPQckHgMAAPAGAAAOAAAAAAAA&#10;AAAAAAAAAC4CAABkcnMvZTJvRG9jLnhtbFBLAQItABQABgAIAAAAIQCCDBWg3gAAAAkBAAAPAAAA&#10;AAAAAAAAAAAAAHgFAABkcnMvZG93bnJldi54bWxQSwUGAAAAAAQABADzAAAAgwYAAAAA&#10;" adj="13579,15071"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Atributos</w:t>
                      </w:r>
                      <w:proofErr w:type="spellEnd"/>
                      <w:r>
                        <w:t xml:space="preserve"> de los </w:t>
                      </w:r>
                      <w:proofErr w:type="spellStart"/>
                      <w:r>
                        <w:t>resultados</w:t>
                      </w:r>
                      <w:proofErr w:type="spellEnd"/>
                    </w:p>
                  </w:txbxContent>
                </v:textbox>
              </v:shape>
            </w:pict>
          </mc:Fallback>
        </mc:AlternateContent>
      </w:r>
      <w:r>
        <w:rPr>
          <w:noProof/>
          <w:szCs w:val="28"/>
          <w:lang w:val="es-CL" w:eastAsia="es-CL"/>
        </w:rPr>
        <mc:AlternateContent>
          <mc:Choice Requires="wps">
            <w:drawing>
              <wp:anchor distT="0" distB="0" distL="114300" distR="114300" simplePos="0" relativeHeight="252280320" behindDoc="0" locked="0" layoutInCell="1" allowOverlap="1" wp14:anchorId="1207FE9E" wp14:editId="57BFC093">
                <wp:simplePos x="0" y="0"/>
                <wp:positionH relativeFrom="column">
                  <wp:posOffset>3540125</wp:posOffset>
                </wp:positionH>
                <wp:positionV relativeFrom="paragraph">
                  <wp:posOffset>62229</wp:posOffset>
                </wp:positionV>
                <wp:extent cx="981075" cy="466725"/>
                <wp:effectExtent l="514350" t="0" r="47625" b="66675"/>
                <wp:wrapNone/>
                <wp:docPr id="58739" name="AutoShape 1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1075" cy="466725"/>
                        </a:xfrm>
                        <a:prstGeom prst="wedgeRoundRectCallout">
                          <a:avLst>
                            <a:gd name="adj1" fmla="val -96850"/>
                            <a:gd name="adj2" fmla="val -31903"/>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Pestaña</w:t>
                            </w:r>
                            <w:proofErr w:type="spellEnd"/>
                            <w:r>
                              <w:t xml:space="preserve"> de </w:t>
                            </w:r>
                            <w:proofErr w:type="spellStart"/>
                            <w:r>
                              <w:t>resultados</w:t>
                            </w:r>
                            <w:proofErr w:type="spellEnd"/>
                          </w:p>
                          <w:p w:rsidR="00274538" w:rsidRDefault="00274538"/>
                          <w:p w:rsidR="00274538" w:rsidRDefault="00274538" w:rsidP="001F21CC">
                            <w:pPr>
                              <w:jc w:val="center"/>
                            </w:pPr>
                            <w:r>
                              <w:t>Results 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07FE9E" id="AutoShape 131" o:spid="_x0000_s1060" type="#_x0000_t62" style="position:absolute;left:0;text-align:left;margin-left:278.75pt;margin-top:4.9pt;width:77.25pt;height:36.75pt;z-index:25228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3gqGQMAAPEGAAAOAAAAZHJzL2Uyb0RvYy54bWysVUtv2zAMvg/YfxB0b23HeaNOUaTrMGCP&#10;ot2wsyLJtjZZ8iSlTvfrR0mO6y49FMN8MCySIj+SH+mLy0Mj0QM3VmhV4Ow8xYgrqplQVYG/fb05&#10;W2JkHVGMSK14gR+5xZebt28uunbNJ7rWknGDwImy664tcO1cu04SS2veEHuuW65AWWrTEAdHUyXM&#10;kA68NzKZpOk86bRhrdGUWwvS66jEm+C/LDl1X8rScodkgQGbC28T3jv/TjYXZF0Z0taC9jDIP6Bo&#10;iFAQdHB1TRxBeyNOXDWCGm116c6pbhJdloLykANkk6V/ZXNfk5aHXKA4th3KZP+fW/r54dYgwQo8&#10;Wy7yFUaKNNCmq73TITrK8swXqWvtGmzv21vj07TtR01/WqT0tiaq4lfG6K7mhAG0YJ88u+APFq6i&#10;XfdJM/BPwH+o16E0jXcIlUCH0JbHoS384BAF4WqZpYsZRhRU0/l8MZl5RAlZHy+3xrr3XDfIfxS4&#10;46zid3qv2B30f0uk1HsXopGHj9aFNrE+UcJ+ZBiVjYSuPxCJzlbz5exIi5HR5JlRnq3SvOfOyCgf&#10;G2VzgNoD7eMC5CPUnivsRkiJjHbfhatDwX32QWmPUC1qNZQ1isNg8K00CNAWWLosWMt9A4WNsiz1&#10;T0QHcuB/lAcRQBhchBpWNkaLQfq7XjSYxduEUq7c/CTa9OVg86P4xYAgrI75SaEQUAgIGFzBkFpK&#10;JAdGRiKFmQp18qikQh1oJgvIMKDUUgzKV0IesIG7UX2GTE4g23GQRjjYWFI0BV76JPtKe/K/Uyzs&#10;E0eEjN/gSiqPk4dd1LcU6MjNfc06xIQn7GSZr2BPMgGLKV+m83S1wIjICjYqdQa/yI9X5jp7QjjO&#10;tQdNZFuT2N/B8CT7AW3gyyiRMON+rON6cIfdIWySfOrJ52d+p9kjTD3w2/PX/yfgo9bmN0Yd7NwC&#10;2197YjhG8oMCiq+y6dQv6XCYzhYTOJixZjfWEEXBVYEd1Cp8bl1c7PvWiKqGSHE2lPbbrBTOL40n&#10;VP0B9mqcg/gP8It7fA5WT3+qzR8AAAD//wMAUEsDBBQABgAIAAAAIQBCOSH14QAAAAgBAAAPAAAA&#10;ZHJzL2Rvd25yZXYueG1sTI9BT8JAEIXvJv6HzZh4IbCFWou1U0JMMCZwseiB29Jd2sbubNNdoP57&#10;x5MeJ+/lzfflq9F24mIG3zpCmM8iEIYqp1uqET72m+kShA+KtOocGYRv42FV3N7kKtPuSu/mUoZa&#10;8Aj5TCE0IfSZlL5qjFV+5npDnJ3cYFXgc6ilHtSVx20nF1H0KK1qiT80qjcvjam+yrNFiN828nX4&#10;3JUPh9PkIF2VTta7LeL93bh+BhHMGP7K8IvP6FAw09GdSXvRISRJmnAV4YkNOE/nC3Y7IizjGGSR&#10;y/8CxQ8AAAD//wMAUEsBAi0AFAAGAAgAAAAhALaDOJL+AAAA4QEAABMAAAAAAAAAAAAAAAAAAAAA&#10;AFtDb250ZW50X1R5cGVzXS54bWxQSwECLQAUAAYACAAAACEAOP0h/9YAAACUAQAACwAAAAAAAAAA&#10;AAAAAAAvAQAAX3JlbHMvLnJlbHNQSwECLQAUAAYACAAAACEAok94KhkDAADxBgAADgAAAAAAAAAA&#10;AAAAAAAuAgAAZHJzL2Uyb0RvYy54bWxQSwECLQAUAAYACAAAACEAQjkh9eEAAAAIAQAADwAAAAAA&#10;AAAAAAAAAABzBQAAZHJzL2Rvd25yZXYueG1sUEsFBgAAAAAEAAQA8wAAAIEGAAAAAA==&#10;" adj="-10120,3909"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Pestaña</w:t>
                      </w:r>
                      <w:proofErr w:type="spellEnd"/>
                      <w:r>
                        <w:t xml:space="preserve"> de </w:t>
                      </w:r>
                      <w:proofErr w:type="spellStart"/>
                      <w:r>
                        <w:t>resultados</w:t>
                      </w:r>
                      <w:proofErr w:type="spellEnd"/>
                    </w:p>
                    <w:p w:rsidR="00274538" w:rsidRDefault="00274538"/>
                    <w:p w:rsidR="00274538" w:rsidRDefault="00274538" w:rsidP="001F21CC">
                      <w:pPr>
                        <w:jc w:val="center"/>
                      </w:pPr>
                      <w:r>
                        <w:t>Results Tab</w:t>
                      </w:r>
                    </w:p>
                  </w:txbxContent>
                </v:textbox>
              </v:shape>
            </w:pict>
          </mc:Fallback>
        </mc:AlternateContent>
      </w:r>
      <w:r>
        <w:rPr>
          <w:noProof/>
          <w:szCs w:val="28"/>
          <w:lang w:val="es-CL" w:eastAsia="es-CL"/>
        </w:rPr>
        <mc:AlternateContent>
          <mc:Choice Requires="wps">
            <w:drawing>
              <wp:anchor distT="0" distB="0" distL="114300" distR="114300" simplePos="0" relativeHeight="252282368" behindDoc="0" locked="0" layoutInCell="1" allowOverlap="1" wp14:anchorId="724BA4AF" wp14:editId="5AF9D33F">
                <wp:simplePos x="0" y="0"/>
                <wp:positionH relativeFrom="column">
                  <wp:posOffset>5016500</wp:posOffset>
                </wp:positionH>
                <wp:positionV relativeFrom="paragraph">
                  <wp:posOffset>1795780</wp:posOffset>
                </wp:positionV>
                <wp:extent cx="859790" cy="340360"/>
                <wp:effectExtent l="0" t="247650" r="35560" b="59690"/>
                <wp:wrapNone/>
                <wp:docPr id="58740" name="AutoShape 1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9790" cy="340360"/>
                        </a:xfrm>
                        <a:prstGeom prst="wedgeRoundRectCallout">
                          <a:avLst>
                            <a:gd name="adj1" fmla="val 21238"/>
                            <a:gd name="adj2" fmla="val -118054"/>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Resultados</w:t>
                            </w:r>
                            <w:proofErr w:type="spellEnd"/>
                          </w:p>
                          <w:p w:rsidR="00274538" w:rsidRDefault="00274538"/>
                          <w:p w:rsidR="00274538" w:rsidRDefault="00274538" w:rsidP="001F21CC">
                            <w:pPr>
                              <w:jc w:val="center"/>
                            </w:pPr>
                            <w:r>
                              <w:t>Actual Resul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4BA4AF" id="AutoShape 133" o:spid="_x0000_s1061" type="#_x0000_t62" style="position:absolute;left:0;text-align:left;margin-left:395pt;margin-top:141.4pt;width:67.7pt;height:26.8pt;z-index:25228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iSuHQMAAPEGAAAOAAAAZHJzL2Uyb0RvYy54bWysVdtu1DAQfUfiHyy/t7ntXc1W1ZYipAJV&#10;C+LZazsbg2MH29ts+XrGdjYNbIUQIg9RPB7PnDlzPLm4PDQSPXJjhVYlzs5TjLiimgm1K/HnTzdn&#10;C4ysI4oRqRUv8RO3+HL9+tVF1654rmstGTcIgii76toS1861qySxtOYNsee65Qo2K20a4mBpdgkz&#10;pIPojUzyNJ0lnTasNZpya8F6HTfxOsSvKk7dx6qy3CFZYsDmwtuE99a/k/UFWe0MaWtBexjkH1A0&#10;RChIOoS6Jo6gvREnoRpBjba6cudUN4muKkF5qAGqydLfqnmoSctDLUCObQea7P8LSz883hkkWImn&#10;i/kEGFKkgTZd7Z0O2VFWFJ6krrUr8H1o74wv07a3mn6zSOlNTdSOXxmju5oTBtAy75/8csAvLBxF&#10;2+69ZhCfQPzA16EyjQ8ITKBDaMvT0BZ+cIiCcTFdzpcAjcJWMUmLWWhbQlbHw62x7i3XDfIfJe44&#10;2/F7vVfsHvq/IVLqvQvZyOOtdaFNrC+UsK8ZRlUjoeuPRKI8y4tFr4qRTz72OcuyRTqdnHoVY69s&#10;NpvNAxVk1ecFyEeovVbYjZASGe2+CFcHwn31YdMeoVrUaqA1msPF4BtpEKAtsXRZ8Jb7BoiNtiz1&#10;T0QHdtB/tB9ZG0JAl0CwNmaLSfqz3jS4xdOEUq7c7CTb5OVks6MZUgyRhoQhb1+fFAqBhECAIRT0&#10;2VIiOSgyCincqcCTRyUV6mAnn0OFAaWWYtgcEv0Z8oANwo34GSo5gWzHSRrhYGJJ0YAwfZE90178&#10;bxQL88QRIeM3hJLK4+RhFvUlgxy5eahZh5jwgs0XxRLmJBMwmIpFOkuXc4yI3MFEpc7gF/Xxl7VO&#10;nxGOa+1BE9nWJJI1OJ5UP6AN7RsVEu64v9ZxPLjD9hAmSTH14vN3fqvZE9x60LfXr/9PwEetzQ+M&#10;Opi5Jbbf98RwjOQ7BRJfZhM/glxYTKbzHBZmvLMd7xBFIVSJHXAVPjcuDvZ9a8Suhkzxbijtp1kl&#10;3HEsRVT9jIK5GmUZ/wF+cI/Xwev5T7X+CQAA//8DAFBLAwQUAAYACAAAACEAOSYhd+MAAAALAQAA&#10;DwAAAGRycy9kb3ducmV2LnhtbEyPQUvDQBCF74L/YRnBm92Y1jaNmRRRPAgiWCu0t212mgR3Z0N2&#10;08b+eteTHod5vPd9xWq0Rhyp961jhNtJAoK4crrlGmHz8XyTgfBBsVbGMSF8k4dVeXlRqFy7E7/T&#10;cR1qEUvY5wqhCaHLpfRVQ1b5ieuI4+/geqtCPPta6l6dYrk1Mk2SubSq5bjQqI4eG6q+1oNFeNoc&#10;zKcazsP57WXcBqZssateEa+vxod7EIHG8BeGX/yIDmVk2ruBtRcGYbFMoktASLM0OsTEMr2bgdgj&#10;TKfzGciykP8dyh8AAAD//wMAUEsBAi0AFAAGAAgAAAAhALaDOJL+AAAA4QEAABMAAAAAAAAAAAAA&#10;AAAAAAAAAFtDb250ZW50X1R5cGVzXS54bWxQSwECLQAUAAYACAAAACEAOP0h/9YAAACUAQAACwAA&#10;AAAAAAAAAAAAAAAvAQAAX3JlbHMvLnJlbHNQSwECLQAUAAYACAAAACEASgYkrh0DAADxBgAADgAA&#10;AAAAAAAAAAAAAAAuAgAAZHJzL2Uyb0RvYy54bWxQSwECLQAUAAYACAAAACEAOSYhd+MAAAALAQAA&#10;DwAAAAAAAAAAAAAAAAB3BQAAZHJzL2Rvd25yZXYueG1sUEsFBgAAAAAEAAQA8wAAAIcGAAAAAA==&#10;" adj="15387,-14700"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Resultados</w:t>
                      </w:r>
                      <w:proofErr w:type="spellEnd"/>
                    </w:p>
                    <w:p w:rsidR="00274538" w:rsidRDefault="00274538"/>
                    <w:p w:rsidR="00274538" w:rsidRDefault="00274538" w:rsidP="001F21CC">
                      <w:pPr>
                        <w:jc w:val="center"/>
                      </w:pPr>
                      <w:r>
                        <w:t>Actual Results</w:t>
                      </w:r>
                    </w:p>
                  </w:txbxContent>
                </v:textbox>
              </v:shape>
            </w:pict>
          </mc:Fallback>
        </mc:AlternateContent>
      </w:r>
      <w:bookmarkStart w:id="72" w:name="_Toc368900465"/>
      <w:bookmarkStart w:id="73" w:name="_Toc369340545"/>
      <w:bookmarkStart w:id="74" w:name="_Toc370589562"/>
      <w:bookmarkStart w:id="75" w:name="_Toc370589763"/>
      <w:bookmarkStart w:id="76" w:name="_Toc371445102"/>
      <w:bookmarkEnd w:id="72"/>
      <w:bookmarkEnd w:id="73"/>
      <w:bookmarkEnd w:id="74"/>
      <w:bookmarkEnd w:id="75"/>
      <w:bookmarkEnd w:id="76"/>
      <w:r w:rsidR="008809A0">
        <w:rPr>
          <w:noProof/>
          <w:lang w:val="es-CL" w:eastAsia="es-CL"/>
        </w:rPr>
        <mc:AlternateContent>
          <mc:Choice Requires="wps">
            <w:drawing>
              <wp:anchor distT="0" distB="0" distL="114300" distR="114300" simplePos="0" relativeHeight="252284416" behindDoc="0" locked="0" layoutInCell="1" allowOverlap="1" wp14:anchorId="1328AE69" wp14:editId="1AB79BF5">
                <wp:simplePos x="0" y="0"/>
                <wp:positionH relativeFrom="column">
                  <wp:posOffset>4705890</wp:posOffset>
                </wp:positionH>
                <wp:positionV relativeFrom="paragraph">
                  <wp:posOffset>29542</wp:posOffset>
                </wp:positionV>
                <wp:extent cx="715010" cy="285750"/>
                <wp:effectExtent l="0" t="0" r="46990" b="323850"/>
                <wp:wrapNone/>
                <wp:docPr id="58738" name="AutoShape 1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5010" cy="285750"/>
                        </a:xfrm>
                        <a:prstGeom prst="wedgeRoundRectCallout">
                          <a:avLst>
                            <a:gd name="adj1" fmla="val -6247"/>
                            <a:gd name="adj2" fmla="val 139378"/>
                            <a:gd name="adj3" fmla="val 16667"/>
                          </a:avLst>
                        </a:prstGeom>
                        <a:gradFill rotWithShape="0">
                          <a:gsLst>
                            <a:gs pos="0">
                              <a:schemeClr val="lt1">
                                <a:lumMod val="100000"/>
                                <a:lumOff val="0"/>
                              </a:schemeClr>
                            </a:gs>
                            <a:gs pos="100000">
                              <a:schemeClr val="accent6">
                                <a:lumMod val="40000"/>
                                <a:lumOff val="60000"/>
                              </a:schemeClr>
                            </a:gs>
                          </a:gsLst>
                          <a:lin ang="5400000" scaled="1"/>
                        </a:gradFill>
                        <a:ln w="12700">
                          <a:solidFill>
                            <a:schemeClr val="accent6">
                              <a:lumMod val="60000"/>
                              <a:lumOff val="40000"/>
                            </a:schemeClr>
                          </a:solidFill>
                          <a:miter lim="800000"/>
                          <a:headEnd/>
                          <a:tailEnd/>
                        </a:ln>
                        <a:effectLst>
                          <a:outerShdw dist="28398" dir="3806097" algn="ctr" rotWithShape="0">
                            <a:schemeClr val="accent6">
                              <a:lumMod val="50000"/>
                              <a:lumOff val="0"/>
                              <a:alpha val="50000"/>
                            </a:schemeClr>
                          </a:outerShdw>
                        </a:effectLst>
                      </wps:spPr>
                      <wps:txbx>
                        <w:txbxContent>
                          <w:p w:rsidR="00274538" w:rsidRDefault="00274538" w:rsidP="001F21CC">
                            <w:pPr>
                              <w:jc w:val="center"/>
                            </w:pPr>
                            <w:proofErr w:type="spellStart"/>
                            <w:r>
                              <w:t>Filtro</w:t>
                            </w:r>
                            <w:proofErr w:type="spellEnd"/>
                          </w:p>
                          <w:p w:rsidR="00274538" w:rsidRDefault="00274538" w:rsidP="001F21CC">
                            <w:pPr>
                              <w:jc w:val="center"/>
                            </w:pPr>
                          </w:p>
                          <w:p w:rsidR="00274538" w:rsidRDefault="00274538"/>
                          <w:p w:rsidR="00274538" w:rsidRDefault="00274538" w:rsidP="001F21CC">
                            <w:pPr>
                              <w:jc w:val="center"/>
                            </w:pPr>
                            <w:r>
                              <w:t>Fil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28AE69" id="AutoShape 135" o:spid="_x0000_s1062" type="#_x0000_t62" style="position:absolute;left:0;text-align:left;margin-left:370.55pt;margin-top:2.35pt;width:56.3pt;height:22.5pt;z-index:25228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IxmHQMAAPAGAAAOAAAAZHJzL2Uyb0RvYy54bWysVVFv0zAQfkfiP1h+Z2maNmmrpdPUMYQ0&#10;YNpAPLu20xgcO9ju0vHrOdtpltEJIUQfKvvufPfd3XeX84tDI9EDN1ZoVeL0bIIRV1QzoXYl/vL5&#10;+s0CI+uIYkRqxUv8yC2+WL9+dd61Kz7VtZaMGwROlF11bYlr59pVklha84bYM91yBcpKm4Y4uJpd&#10;wgzpwHsjk+lkkiedNqw1mnJrQXoVlXgd/FcVp+5TVVnukCwxYHPh34T/rf9P1udktTOkrQXtYZB/&#10;QNEQoSDo4OqKOIL2Rpy4agQ12urKnVHdJLqqBOUhB8gmnfyWzX1NWh5ygeLYdiiT/X9u6ceHW4ME&#10;K/F8UWTQLEUaaNPl3ukQHaXZ3Bepa+0KbO/bW+PTtO2Npt8tUnpTE7Xjl8boruaEAbTU2yfPHviL&#10;hado233QDPwT8B/qdahM4x1CJdAhtOVxaAs/OERBWKRzqA1GFFTTxbyYh7YlZHV83Brr3nHdIH8o&#10;ccfZjt/pvWJ30P8NkVLvXYhGHm6sC21ifaKEfUsxqhoJXX8gEr3Jp7OiZ8XIZjq2SbNlVixOjbJn&#10;RnmeB0eAsw8LpyPSnirsWkiJjHZfhatDvX3yQWmPSC1qNVQ1isNc8I00CMCWWLo0WMt9A3WNsnTi&#10;fxEdyIH+UX4s2uACmgR8tTFaDNK/9aLBLL4mlHLl8pNos5eD5UcxhBg8DQFD3D4/KRQCBgH/gito&#10;s6VEciBk5FEYqVAnj0oq1IFmWkCGAaWWYlAOgf4MecAG7kb1GTI5gWzHQRrhYGFJ0ZR44ZPsK+25&#10;/1axsE4cETKewZVUHicPq6hPGdjIzX3NOsSE5+t0kS1h8piAvZQtJvlkWWBE5A4WKnUGv8iPv8x1&#10;/oRwnGsPmsi2JrFYg+FJ9gPa0L5RImHE/VTH7eAO20NYJFnuyedHfqvZIww98Nvz138m4FBr8xOj&#10;DlZuie2PPTEcI/leAcWX6Wzmd3S4zObFFC5mrNmONURRcFViB7UKx42Le33fGrGrIVKcDaX9MquE&#10;O26liKpfUbBWIy3jJ8Dv7fE9WD19qNa/AAAA//8DAFBLAwQUAAYACAAAACEAGrwWH9wAAAAIAQAA&#10;DwAAAGRycy9kb3ducmV2LnhtbEyPwU7DMBBE70j8g7VI3KgTmpIS4lQQAT0iCh/gxIsTEa+j2G0C&#10;X89ygtuOZjT7ptwtbhAnnELvSUG6SkAgtd70ZBW8vz1dbUGEqMnowRMq+MIAu+r8rNSF8TO94ukQ&#10;reASCoVW0MU4FlKGtkOnw8qPSOx9+MnpyHKy0kx65nI3yOskuZFO98QfOj1i3WH7eTg6BS/Wutrk&#10;87x//t7UTWb3D4/5WqnLi+X+DkTEJf6F4Ref0aFipsYfyQQxKMizNOWogiwHwf52s+ajYX2bg6xK&#10;+X9A9QMAAP//AwBQSwECLQAUAAYACAAAACEAtoM4kv4AAADhAQAAEwAAAAAAAAAAAAAAAAAAAAAA&#10;W0NvbnRlbnRfVHlwZXNdLnhtbFBLAQItABQABgAIAAAAIQA4/SH/1gAAAJQBAAALAAAAAAAAAAAA&#10;AAAAAC8BAABfcmVscy8ucmVsc1BLAQItABQABgAIAAAAIQCXEIxmHQMAAPAGAAAOAAAAAAAAAAAA&#10;AAAAAC4CAABkcnMvZTJvRG9jLnhtbFBLAQItABQABgAIAAAAIQAavBYf3AAAAAgBAAAPAAAAAAAA&#10;AAAAAAAAAHcFAABkcnMvZG93bnJldi54bWxQSwUGAAAAAAQABADzAAAAgAYAAAAA&#10;" adj="9451,40906" fillcolor="white [3201]" strokecolor="#fabf8f [1945]" strokeweight="1pt">
                <v:fill color2="#fbd4b4 [1305]" focus="100%" type="gradient"/>
                <v:shadow on="t" color="#974706 [1609]" opacity=".5" offset="1pt"/>
                <v:textbox>
                  <w:txbxContent>
                    <w:p w:rsidR="00274538" w:rsidRDefault="00274538" w:rsidP="001F21CC">
                      <w:pPr>
                        <w:jc w:val="center"/>
                      </w:pPr>
                      <w:proofErr w:type="spellStart"/>
                      <w:r>
                        <w:t>Filtro</w:t>
                      </w:r>
                      <w:proofErr w:type="spellEnd"/>
                    </w:p>
                    <w:p w:rsidR="00274538" w:rsidRDefault="00274538" w:rsidP="001F21CC">
                      <w:pPr>
                        <w:jc w:val="center"/>
                      </w:pPr>
                    </w:p>
                    <w:p w:rsidR="00274538" w:rsidRDefault="00274538"/>
                    <w:p w:rsidR="00274538" w:rsidRDefault="00274538" w:rsidP="001F21CC">
                      <w:pPr>
                        <w:jc w:val="center"/>
                      </w:pPr>
                      <w:r>
                        <w:t>Filter</w:t>
                      </w:r>
                    </w:p>
                  </w:txbxContent>
                </v:textbox>
              </v:shape>
            </w:pict>
          </mc:Fallback>
        </mc:AlternateContent>
      </w:r>
      <w:r w:rsidR="008809A0" w:rsidRPr="00274538">
        <w:rPr>
          <w:noProof/>
          <w:lang w:val="es-VE"/>
        </w:rPr>
        <w:t xml:space="preserve"> </w:t>
      </w:r>
      <w:r w:rsidR="008809A0">
        <w:rPr>
          <w:noProof/>
          <w:lang w:val="es-CL" w:eastAsia="es-CL"/>
        </w:rPr>
        <w:drawing>
          <wp:inline distT="0" distB="0" distL="0" distR="0" wp14:anchorId="10E6C71F" wp14:editId="00719DD3">
            <wp:extent cx="5439576" cy="3200400"/>
            <wp:effectExtent l="0" t="0" r="8890" b="0"/>
            <wp:docPr id="962" name="Picture 9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5439576" cy="3200400"/>
                    </a:xfrm>
                    <a:prstGeom prst="rect">
                      <a:avLst/>
                    </a:prstGeom>
                  </pic:spPr>
                </pic:pic>
              </a:graphicData>
            </a:graphic>
          </wp:inline>
        </w:drawing>
      </w:r>
    </w:p>
    <w:p w:rsidR="008809A0" w:rsidRPr="00274538" w:rsidRDefault="008809A0" w:rsidP="001F21CC">
      <w:pPr>
        <w:pStyle w:val="Descripcin"/>
        <w:rPr>
          <w:lang w:val="es-VE"/>
        </w:rPr>
      </w:pPr>
      <w:bookmarkStart w:id="77" w:name="_Ref303024577"/>
      <w:bookmarkStart w:id="78" w:name="_Ref266730368"/>
      <w:bookmarkStart w:id="79" w:name="_Ref303024012"/>
      <w:r w:rsidRPr="00274538">
        <w:rPr>
          <w:lang w:val="es-VE"/>
        </w:rPr>
        <w:t>Figur</w:t>
      </w:r>
      <w:r w:rsidR="00D56181" w:rsidRPr="00274538">
        <w:rPr>
          <w:lang w:val="es-VE"/>
        </w:rPr>
        <w:t>a</w:t>
      </w:r>
      <w:r w:rsidRPr="00274538">
        <w:rPr>
          <w:lang w:val="es-VE"/>
        </w:rPr>
        <w:t xml:space="preserve"> </w:t>
      </w:r>
      <w:r w:rsidR="00B71618">
        <w:fldChar w:fldCharType="begin"/>
      </w:r>
      <w:r w:rsidR="00B71618" w:rsidRPr="00274538">
        <w:rPr>
          <w:lang w:val="es-VE"/>
        </w:rPr>
        <w:instrText xml:space="preserve"> STYLEREF 1 \s </w:instrText>
      </w:r>
      <w:r w:rsidR="00B71618">
        <w:fldChar w:fldCharType="separate"/>
      </w:r>
      <w:r w:rsidR="008F0C19">
        <w:rPr>
          <w:noProof/>
          <w:lang w:val="es-VE"/>
        </w:rPr>
        <w:t>0</w:t>
      </w:r>
      <w:r w:rsidR="00B71618">
        <w:rPr>
          <w:noProof/>
        </w:rPr>
        <w:fldChar w:fldCharType="end"/>
      </w:r>
      <w:r w:rsidRPr="00274538">
        <w:rPr>
          <w:lang w:val="es-VE"/>
        </w:rPr>
        <w:t>.</w:t>
      </w:r>
      <w:r w:rsidR="00B71618">
        <w:fldChar w:fldCharType="begin"/>
      </w:r>
      <w:r w:rsidR="00B71618" w:rsidRPr="00274538">
        <w:rPr>
          <w:lang w:val="es-VE"/>
        </w:rPr>
        <w:instrText xml:space="preserve"> SEQ Figure \* ARABIC \s 1 </w:instrText>
      </w:r>
      <w:r w:rsidR="00B71618">
        <w:fldChar w:fldCharType="separate"/>
      </w:r>
      <w:r w:rsidR="008F0C19">
        <w:rPr>
          <w:noProof/>
          <w:lang w:val="es-VE"/>
        </w:rPr>
        <w:t>9</w:t>
      </w:r>
      <w:r w:rsidR="00B71618">
        <w:rPr>
          <w:noProof/>
        </w:rPr>
        <w:fldChar w:fldCharType="end"/>
      </w:r>
      <w:bookmarkEnd w:id="77"/>
      <w:bookmarkEnd w:id="78"/>
      <w:r w:rsidRPr="00274538">
        <w:rPr>
          <w:lang w:val="es-VE"/>
        </w:rPr>
        <w:t xml:space="preserve">:  </w:t>
      </w:r>
      <w:bookmarkEnd w:id="79"/>
      <w:r w:rsidR="00D56181" w:rsidRPr="00274538">
        <w:rPr>
          <w:lang w:val="es-VE"/>
        </w:rPr>
        <w:t>Leyendo los resultados</w:t>
      </w:r>
    </w:p>
    <w:p w:rsidR="00D56181" w:rsidRPr="00274538" w:rsidRDefault="00D56181" w:rsidP="00274538">
      <w:pPr>
        <w:rPr>
          <w:lang w:val="es-VE"/>
        </w:rPr>
      </w:pPr>
      <w:r w:rsidRPr="00274538">
        <w:rPr>
          <w:b/>
          <w:i/>
          <w:lang w:val="es-VE"/>
        </w:rPr>
        <w:t>Paso 4:</w:t>
      </w:r>
      <w:r w:rsidRPr="00274538">
        <w:rPr>
          <w:lang w:val="es-VE"/>
        </w:rPr>
        <w:t xml:space="preserve"> Cada atributo tiene dos s</w:t>
      </w:r>
      <w:r>
        <w:rPr>
          <w:lang w:val="es-VE"/>
        </w:rPr>
        <w:t xml:space="preserve">ímbolos, uno para </w:t>
      </w:r>
      <w:r w:rsidRPr="00FF39D1">
        <w:rPr>
          <w:lang w:val="es-VE"/>
        </w:rPr>
        <w:t>“</w:t>
      </w:r>
      <w:proofErr w:type="spellStart"/>
      <w:r>
        <w:rPr>
          <w:i/>
          <w:lang w:val="es-VE"/>
        </w:rPr>
        <w:t>re-order</w:t>
      </w:r>
      <w:proofErr w:type="spellEnd"/>
      <w:r w:rsidRPr="00FF39D1">
        <w:rPr>
          <w:lang w:val="es-VE"/>
        </w:rPr>
        <w:t>”</w:t>
      </w:r>
      <w:r>
        <w:rPr>
          <w:lang w:val="es-VE"/>
        </w:rPr>
        <w:t xml:space="preserve"> y el otro llamado </w:t>
      </w:r>
      <w:r w:rsidRPr="00274538">
        <w:rPr>
          <w:lang w:val="es-VE"/>
        </w:rPr>
        <w:t>“</w:t>
      </w:r>
      <w:proofErr w:type="spellStart"/>
      <w:r w:rsidRPr="00274538">
        <w:rPr>
          <w:lang w:val="es-VE"/>
        </w:rPr>
        <w:t>filter</w:t>
      </w:r>
      <w:proofErr w:type="spellEnd"/>
      <w:r>
        <w:rPr>
          <w:lang w:val="es-VE"/>
        </w:rPr>
        <w:t xml:space="preserve">. </w:t>
      </w:r>
    </w:p>
    <w:p w:rsidR="00D56181" w:rsidRDefault="00D56181" w:rsidP="00274538">
      <w:pPr>
        <w:pStyle w:val="JRStepPart"/>
        <w:numPr>
          <w:ilvl w:val="0"/>
          <w:numId w:val="0"/>
        </w:numPr>
        <w:rPr>
          <w:i/>
          <w:lang w:val="es-VE"/>
        </w:rPr>
      </w:pPr>
    </w:p>
    <w:p w:rsidR="00D56181" w:rsidRDefault="00D56181" w:rsidP="00274538">
      <w:pPr>
        <w:pStyle w:val="JRStepPart"/>
        <w:numPr>
          <w:ilvl w:val="0"/>
          <w:numId w:val="0"/>
        </w:numPr>
        <w:rPr>
          <w:lang w:val="es-VE"/>
        </w:rPr>
      </w:pPr>
      <w:r w:rsidRPr="00274538">
        <w:rPr>
          <w:i/>
          <w:lang w:val="es-VE"/>
        </w:rPr>
        <w:lastRenderedPageBreak/>
        <w:t>Pregunta 1:</w:t>
      </w:r>
      <w:r w:rsidRPr="00274538">
        <w:rPr>
          <w:lang w:val="es-VE"/>
        </w:rPr>
        <w:t xml:space="preserve"> Filtra las “</w:t>
      </w:r>
      <w:proofErr w:type="spellStart"/>
      <w:r w:rsidRPr="00274538">
        <w:rPr>
          <w:lang w:val="es-VE"/>
        </w:rPr>
        <w:t>Statistics</w:t>
      </w:r>
      <w:proofErr w:type="spellEnd"/>
      <w:r w:rsidRPr="00274538">
        <w:rPr>
          <w:lang w:val="es-VE"/>
        </w:rPr>
        <w:t xml:space="preserve">” para mostrar solamente </w:t>
      </w:r>
      <w:r>
        <w:rPr>
          <w:lang w:val="es-VE"/>
        </w:rPr>
        <w:t xml:space="preserve">el promedio de los valores para el </w:t>
      </w:r>
      <w:r w:rsidRPr="00274538">
        <w:rPr>
          <w:lang w:val="es-VE"/>
        </w:rPr>
        <w:t xml:space="preserve"> </w:t>
      </w:r>
      <w:proofErr w:type="spellStart"/>
      <w:r w:rsidRPr="00274538">
        <w:rPr>
          <w:rStyle w:val="JRObjectChar"/>
          <w:lang w:val="es-VE"/>
        </w:rPr>
        <w:t>ModelEntity</w:t>
      </w:r>
      <w:proofErr w:type="spellEnd"/>
      <w:r w:rsidRPr="00274538">
        <w:rPr>
          <w:lang w:val="es-VE"/>
        </w:rPr>
        <w:t xml:space="preserve">.  </w:t>
      </w:r>
      <w:r w:rsidRPr="00FF39D1">
        <w:rPr>
          <w:rFonts w:ascii="Arial" w:hAnsi="Arial" w:cs="Arial"/>
          <w:color w:val="222222"/>
          <w:shd w:val="clear" w:color="auto" w:fill="FFFFFF"/>
          <w:lang w:val="es-VE"/>
        </w:rPr>
        <w:t>¿</w:t>
      </w:r>
      <w:proofErr w:type="spellStart"/>
      <w:r>
        <w:rPr>
          <w:lang w:val="es-VE"/>
        </w:rPr>
        <w:t>Cúal</w:t>
      </w:r>
      <w:proofErr w:type="spellEnd"/>
      <w:r>
        <w:rPr>
          <w:lang w:val="es-VE"/>
        </w:rPr>
        <w:t xml:space="preserve"> es el número promedio de </w:t>
      </w:r>
      <w:proofErr w:type="spellStart"/>
      <w:r w:rsidRPr="00274538">
        <w:rPr>
          <w:i/>
          <w:lang w:val="es-VE"/>
        </w:rPr>
        <w:t>Number</w:t>
      </w:r>
      <w:proofErr w:type="spellEnd"/>
      <w:r w:rsidRPr="00274538">
        <w:rPr>
          <w:i/>
          <w:lang w:val="es-VE"/>
        </w:rPr>
        <w:t xml:space="preserve"> in </w:t>
      </w:r>
      <w:proofErr w:type="spellStart"/>
      <w:r w:rsidRPr="00274538">
        <w:rPr>
          <w:i/>
          <w:lang w:val="es-VE"/>
        </w:rPr>
        <w:t>System</w:t>
      </w:r>
      <w:proofErr w:type="spellEnd"/>
      <w:r w:rsidRPr="00274538">
        <w:rPr>
          <w:lang w:val="es-VE"/>
        </w:rPr>
        <w:t xml:space="preserve"> y </w:t>
      </w:r>
      <w:r w:rsidRPr="00274538">
        <w:rPr>
          <w:i/>
          <w:lang w:val="es-VE"/>
        </w:rPr>
        <w:t xml:space="preserve">Time in </w:t>
      </w:r>
      <w:proofErr w:type="spellStart"/>
      <w:r w:rsidRPr="00274538">
        <w:rPr>
          <w:i/>
          <w:lang w:val="es-VE"/>
        </w:rPr>
        <w:t>System</w:t>
      </w:r>
      <w:proofErr w:type="spellEnd"/>
      <w:r w:rsidRPr="00FF39D1">
        <w:rPr>
          <w:lang w:val="es-VE"/>
        </w:rPr>
        <w:t>?</w:t>
      </w:r>
      <w:ins w:id="80" w:author="Marcelo Gallegos" w:date="2019-11-22T03:01:00Z">
        <w:r w:rsidR="005B4C30">
          <w:rPr>
            <w:lang w:val="es-VE"/>
          </w:rPr>
          <w:t xml:space="preserve"> </w:t>
        </w:r>
      </w:ins>
      <w:ins w:id="81" w:author="Marcelo Gallegos" w:date="2019-11-22T03:02:00Z">
        <w:r w:rsidR="005B4C30">
          <w:rPr>
            <w:lang w:val="es-VE"/>
          </w:rPr>
          <w:t>Número en sistema</w:t>
        </w:r>
      </w:ins>
      <w:ins w:id="82" w:author="Marcelo Gallegos" w:date="2019-11-22T03:01:00Z">
        <w:r w:rsidR="005B4C30">
          <w:rPr>
            <w:lang w:val="es-VE"/>
          </w:rPr>
          <w:t xml:space="preserve"> = </w:t>
        </w:r>
      </w:ins>
      <w:ins w:id="83" w:author="Marcelo Gallegos" w:date="2019-11-22T03:02:00Z">
        <w:r w:rsidR="005B4C30">
          <w:rPr>
            <w:lang w:val="es-VE"/>
          </w:rPr>
          <w:t>7.</w:t>
        </w:r>
        <w:r w:rsidR="00A10BF9">
          <w:rPr>
            <w:lang w:val="es-VE"/>
          </w:rPr>
          <w:t>64</w:t>
        </w:r>
      </w:ins>
      <w:ins w:id="84" w:author="Marcelo Gallegos" w:date="2019-11-22T03:01:00Z">
        <w:r w:rsidR="005B4C30">
          <w:rPr>
            <w:lang w:val="es-VE"/>
          </w:rPr>
          <w:t>; Tiempo en sis</w:t>
        </w:r>
      </w:ins>
      <w:ins w:id="85" w:author="Marcelo Gallegos" w:date="2019-11-22T03:02:00Z">
        <w:r w:rsidR="005B4C30">
          <w:rPr>
            <w:lang w:val="es-VE"/>
          </w:rPr>
          <w:t xml:space="preserve">tema = </w:t>
        </w:r>
        <w:r w:rsidR="00A10BF9">
          <w:rPr>
            <w:lang w:val="es-VE"/>
          </w:rPr>
          <w:t>0.06</w:t>
        </w:r>
        <w:r w:rsidR="005B4C30">
          <w:rPr>
            <w:lang w:val="es-VE"/>
          </w:rPr>
          <w:t>.</w:t>
        </w:r>
      </w:ins>
    </w:p>
    <w:p w:rsidR="00D56181" w:rsidRPr="00274538" w:rsidRDefault="00D56181" w:rsidP="00D56181">
      <w:pPr>
        <w:pStyle w:val="JRQuestion"/>
        <w:numPr>
          <w:ilvl w:val="0"/>
          <w:numId w:val="0"/>
        </w:numPr>
        <w:rPr>
          <w:lang w:val="es-VE"/>
        </w:rPr>
      </w:pPr>
      <w:r w:rsidRPr="00274538">
        <w:rPr>
          <w:lang w:val="es-VE"/>
        </w:rPr>
        <w:t>_______________________________________________________________________________</w:t>
      </w:r>
    </w:p>
    <w:p w:rsidR="00207AC7" w:rsidRDefault="00D56181" w:rsidP="00274538">
      <w:pPr>
        <w:pStyle w:val="JRStepPart"/>
        <w:numPr>
          <w:ilvl w:val="0"/>
          <w:numId w:val="0"/>
        </w:numPr>
        <w:rPr>
          <w:lang w:val="es-VE"/>
        </w:rPr>
      </w:pPr>
      <w:r w:rsidRPr="00274538">
        <w:rPr>
          <w:b/>
          <w:i/>
          <w:lang w:val="es-VE"/>
        </w:rPr>
        <w:t>Paso 5:</w:t>
      </w:r>
      <w:r>
        <w:rPr>
          <w:lang w:val="es-VE"/>
        </w:rPr>
        <w:t xml:space="preserve"> </w:t>
      </w:r>
      <w:r w:rsidR="00207AC7">
        <w:rPr>
          <w:lang w:val="es-VE"/>
        </w:rPr>
        <w:t xml:space="preserve">Los atributos pueden ser movidos a la derecha e izquierda. </w:t>
      </w:r>
    </w:p>
    <w:p w:rsidR="00207AC7" w:rsidRDefault="00207AC7" w:rsidP="00274538">
      <w:pPr>
        <w:pStyle w:val="JRStepPart"/>
        <w:numPr>
          <w:ilvl w:val="0"/>
          <w:numId w:val="0"/>
        </w:numPr>
        <w:rPr>
          <w:lang w:val="es-VE"/>
        </w:rPr>
      </w:pPr>
      <w:r w:rsidRPr="00274538">
        <w:rPr>
          <w:b/>
          <w:i/>
          <w:lang w:val="es-VE"/>
        </w:rPr>
        <w:t>Paso 6:</w:t>
      </w:r>
      <w:r>
        <w:rPr>
          <w:lang w:val="es-VE"/>
        </w:rPr>
        <w:t xml:space="preserve"> Haz clic en el botón derecho del mouse sobre </w:t>
      </w:r>
      <w:r w:rsidRPr="00274538">
        <w:rPr>
          <w:lang w:val="es-VE"/>
        </w:rPr>
        <w:t>“</w:t>
      </w:r>
      <w:proofErr w:type="spellStart"/>
      <w:r w:rsidRPr="00274538">
        <w:rPr>
          <w:i/>
          <w:lang w:val="es-VE"/>
        </w:rPr>
        <w:t>Results</w:t>
      </w:r>
      <w:proofErr w:type="spellEnd"/>
      <w:r w:rsidRPr="00274538">
        <w:rPr>
          <w:i/>
          <w:lang w:val="es-VE"/>
        </w:rPr>
        <w:t xml:space="preserve"> Field</w:t>
      </w:r>
      <w:r w:rsidRPr="00274538">
        <w:rPr>
          <w:lang w:val="es-VE"/>
        </w:rPr>
        <w:t xml:space="preserve">” </w:t>
      </w:r>
      <w:r>
        <w:rPr>
          <w:lang w:val="es-VE"/>
        </w:rPr>
        <w:t xml:space="preserve">(observa la Figura 2.9). Puedes arrastrar otros campos colocándolos en las columnas. </w:t>
      </w:r>
    </w:p>
    <w:p w:rsidR="00207AC7" w:rsidRDefault="00207AC7" w:rsidP="00274538">
      <w:pPr>
        <w:pStyle w:val="JRStepPart"/>
        <w:numPr>
          <w:ilvl w:val="0"/>
          <w:numId w:val="0"/>
        </w:numPr>
        <w:rPr>
          <w:lang w:val="es-VE"/>
        </w:rPr>
      </w:pPr>
      <w:r w:rsidRPr="00274538">
        <w:rPr>
          <w:b/>
          <w:i/>
          <w:lang w:val="es-CL"/>
        </w:rPr>
        <w:t>Paso 7:</w:t>
      </w:r>
      <w:r w:rsidRPr="00274538">
        <w:rPr>
          <w:lang w:val="es-CL"/>
        </w:rPr>
        <w:t xml:space="preserve"> Las “</w:t>
      </w:r>
      <w:proofErr w:type="spellStart"/>
      <w:r w:rsidRPr="00274538">
        <w:rPr>
          <w:lang w:val="es-CL"/>
        </w:rPr>
        <w:t>Categories</w:t>
      </w:r>
      <w:proofErr w:type="spellEnd"/>
      <w:r>
        <w:fldChar w:fldCharType="begin"/>
      </w:r>
      <w:r w:rsidRPr="00274538">
        <w:rPr>
          <w:lang w:val="es-CL"/>
        </w:rPr>
        <w:instrText xml:space="preserve"> XE "Results:Categories" </w:instrText>
      </w:r>
      <w:r>
        <w:fldChar w:fldCharType="end"/>
      </w:r>
      <w:r w:rsidRPr="00274538">
        <w:rPr>
          <w:lang w:val="es-CL"/>
        </w:rPr>
        <w:t>” para las estadísticas son: Content</w:t>
      </w:r>
      <w:r>
        <w:fldChar w:fldCharType="begin"/>
      </w:r>
      <w:r w:rsidRPr="00274538">
        <w:rPr>
          <w:lang w:val="es-CL"/>
        </w:rPr>
        <w:instrText xml:space="preserve"> XE "Results:Categories:Content" </w:instrText>
      </w:r>
      <w:r>
        <w:fldChar w:fldCharType="end"/>
      </w:r>
      <w:r w:rsidRPr="00274538">
        <w:rPr>
          <w:lang w:val="es-CL"/>
        </w:rPr>
        <w:t xml:space="preserve">, </w:t>
      </w:r>
      <w:proofErr w:type="spellStart"/>
      <w:r w:rsidRPr="00274538">
        <w:rPr>
          <w:lang w:val="es-CL"/>
        </w:rPr>
        <w:t>Throughput</w:t>
      </w:r>
      <w:proofErr w:type="spellEnd"/>
      <w:r>
        <w:fldChar w:fldCharType="begin"/>
      </w:r>
      <w:r w:rsidRPr="00274538">
        <w:rPr>
          <w:lang w:val="es-CL"/>
        </w:rPr>
        <w:instrText xml:space="preserve"> XE "Results:Categories:Throughput" </w:instrText>
      </w:r>
      <w:r>
        <w:fldChar w:fldCharType="end"/>
      </w:r>
      <w:r w:rsidRPr="00274538">
        <w:rPr>
          <w:lang w:val="es-CL"/>
        </w:rPr>
        <w:t xml:space="preserve">, </w:t>
      </w:r>
      <w:proofErr w:type="spellStart"/>
      <w:r w:rsidRPr="00274538">
        <w:rPr>
          <w:lang w:val="es-CL"/>
        </w:rPr>
        <w:t>Capacity</w:t>
      </w:r>
      <w:proofErr w:type="spellEnd"/>
      <w:r>
        <w:fldChar w:fldCharType="begin"/>
      </w:r>
      <w:r w:rsidRPr="00274538">
        <w:rPr>
          <w:lang w:val="es-CL"/>
        </w:rPr>
        <w:instrText xml:space="preserve"> XE "Results:Categories:Capacity" </w:instrText>
      </w:r>
      <w:r>
        <w:fldChar w:fldCharType="end"/>
      </w:r>
      <w:r w:rsidRPr="00274538">
        <w:rPr>
          <w:lang w:val="es-CL"/>
        </w:rPr>
        <w:t xml:space="preserve">, </w:t>
      </w:r>
      <w:proofErr w:type="spellStart"/>
      <w:r w:rsidRPr="00274538">
        <w:rPr>
          <w:lang w:val="es-CL"/>
        </w:rPr>
        <w:t>FlowTime</w:t>
      </w:r>
      <w:proofErr w:type="spellEnd"/>
      <w:r>
        <w:fldChar w:fldCharType="begin"/>
      </w:r>
      <w:r w:rsidRPr="00274538">
        <w:rPr>
          <w:lang w:val="es-CL"/>
        </w:rPr>
        <w:instrText xml:space="preserve"> XE "Results:Categories:FlowTime" </w:instrText>
      </w:r>
      <w:r>
        <w:fldChar w:fldCharType="end"/>
      </w:r>
      <w:r w:rsidRPr="00274538">
        <w:rPr>
          <w:lang w:val="es-CL"/>
        </w:rPr>
        <w:t xml:space="preserve">, </w:t>
      </w:r>
      <w:proofErr w:type="spellStart"/>
      <w:r w:rsidRPr="00274538">
        <w:rPr>
          <w:lang w:val="es-CL"/>
        </w:rPr>
        <w:t>ResourceState</w:t>
      </w:r>
      <w:proofErr w:type="spellEnd"/>
      <w:r>
        <w:fldChar w:fldCharType="begin"/>
      </w:r>
      <w:r w:rsidRPr="00274538">
        <w:rPr>
          <w:lang w:val="es-CL"/>
        </w:rPr>
        <w:instrText xml:space="preserve"> XE "Results:Categories:ResourceState" </w:instrText>
      </w:r>
      <w:r>
        <w:fldChar w:fldCharType="end"/>
      </w:r>
      <w:r w:rsidRPr="00274538">
        <w:rPr>
          <w:lang w:val="es-CL"/>
        </w:rPr>
        <w:t xml:space="preserve"> and </w:t>
      </w:r>
      <w:proofErr w:type="spellStart"/>
      <w:r w:rsidRPr="00274538">
        <w:rPr>
          <w:lang w:val="es-CL"/>
        </w:rPr>
        <w:t>HoldingTime</w:t>
      </w:r>
      <w:proofErr w:type="spellEnd"/>
      <w:r>
        <w:fldChar w:fldCharType="begin"/>
      </w:r>
      <w:r w:rsidRPr="00274538">
        <w:rPr>
          <w:lang w:val="es-CL"/>
        </w:rPr>
        <w:instrText xml:space="preserve"> XE "Results:Categories:HoldingTime" </w:instrText>
      </w:r>
      <w:r>
        <w:fldChar w:fldCharType="end"/>
      </w:r>
      <w:r w:rsidRPr="00274538">
        <w:rPr>
          <w:lang w:val="es-CL"/>
        </w:rPr>
        <w:t xml:space="preserve">. </w:t>
      </w:r>
      <w:r w:rsidRPr="00274538">
        <w:rPr>
          <w:lang w:val="es-VE"/>
        </w:rPr>
        <w:t xml:space="preserve">Estas son aplicadas a cada </w:t>
      </w:r>
      <w:ins w:id="86" w:author="Postgrado" w:date="2016-09-21T17:10:00Z">
        <w:r w:rsidR="00CF0346">
          <w:rPr>
            <w:lang w:val="es-VE"/>
          </w:rPr>
          <w:t>f</w:t>
        </w:r>
      </w:ins>
      <w:del w:id="87" w:author="Postgrado" w:date="2016-09-21T17:10:00Z">
        <w:r w:rsidRPr="00274538" w:rsidDel="00CF0346">
          <w:rPr>
            <w:lang w:val="es-VE"/>
          </w:rPr>
          <w:delText>F</w:delText>
        </w:r>
      </w:del>
      <w:r w:rsidRPr="00274538">
        <w:rPr>
          <w:lang w:val="es-VE"/>
        </w:rPr>
        <w:t xml:space="preserve">uente de dato que sea pertinente. </w:t>
      </w:r>
    </w:p>
    <w:p w:rsidR="00207AC7" w:rsidRDefault="00207AC7" w:rsidP="00274538">
      <w:pPr>
        <w:pStyle w:val="JRStepPart"/>
        <w:numPr>
          <w:ilvl w:val="0"/>
          <w:numId w:val="0"/>
        </w:numPr>
        <w:rPr>
          <w:lang w:val="es-VE"/>
        </w:rPr>
      </w:pPr>
      <w:r w:rsidRPr="00274538">
        <w:rPr>
          <w:b/>
          <w:i/>
          <w:lang w:val="es-VE"/>
        </w:rPr>
        <w:t xml:space="preserve">Paso 8: </w:t>
      </w:r>
      <w:r w:rsidRPr="00207AC7">
        <w:rPr>
          <w:lang w:val="es-VE"/>
        </w:rPr>
        <w:t xml:space="preserve">La utilización de recursos incluye </w:t>
      </w:r>
      <w:proofErr w:type="spellStart"/>
      <w:r w:rsidRPr="00274538">
        <w:rPr>
          <w:lang w:val="es-VE"/>
        </w:rPr>
        <w:t>ScheduledUtilization</w:t>
      </w:r>
      <w:proofErr w:type="spellEnd"/>
      <w:r w:rsidRPr="00274538">
        <w:rPr>
          <w:lang w:val="es-VE"/>
        </w:rPr>
        <w:t>”, “</w:t>
      </w:r>
      <w:proofErr w:type="spellStart"/>
      <w:r w:rsidRPr="00274538">
        <w:rPr>
          <w:lang w:val="es-VE"/>
        </w:rPr>
        <w:t>UnitsAllocated</w:t>
      </w:r>
      <w:proofErr w:type="spellEnd"/>
      <w:r w:rsidRPr="00274538">
        <w:rPr>
          <w:lang w:val="es-VE"/>
        </w:rPr>
        <w:t>”, “</w:t>
      </w:r>
      <w:proofErr w:type="spellStart"/>
      <w:r w:rsidRPr="00274538">
        <w:rPr>
          <w:lang w:val="es-VE"/>
        </w:rPr>
        <w:t>UnitsScheduled</w:t>
      </w:r>
      <w:proofErr w:type="spellEnd"/>
      <w:r w:rsidRPr="00274538">
        <w:rPr>
          <w:lang w:val="es-VE"/>
        </w:rPr>
        <w:t>” y “</w:t>
      </w:r>
      <w:proofErr w:type="spellStart"/>
      <w:r w:rsidRPr="00274538">
        <w:rPr>
          <w:lang w:val="es-VE"/>
        </w:rPr>
        <w:t>UnitsUtilized</w:t>
      </w:r>
      <w:proofErr w:type="spellEnd"/>
      <w:r w:rsidRPr="00274538">
        <w:rPr>
          <w:lang w:val="es-VE"/>
        </w:rPr>
        <w:t>”.</w:t>
      </w:r>
      <w:r>
        <w:rPr>
          <w:lang w:val="es-VE"/>
        </w:rPr>
        <w:t xml:space="preserve"> Estos se refieren a uso real de la capacidad del objeto y la capacidad promedio. El </w:t>
      </w:r>
      <w:proofErr w:type="spellStart"/>
      <w:r w:rsidRPr="00274538">
        <w:rPr>
          <w:lang w:val="es-VE"/>
        </w:rPr>
        <w:t>ScheduledUtilization</w:t>
      </w:r>
      <w:proofErr w:type="spellEnd"/>
      <w:r w:rsidRPr="00274538">
        <w:rPr>
          <w:lang w:val="es-VE"/>
        </w:rPr>
        <w:t xml:space="preserve"> es calculado como una relación entre el tiempo real que el recurso es utilizado dividido </w:t>
      </w:r>
      <w:r>
        <w:rPr>
          <w:lang w:val="es-VE"/>
        </w:rPr>
        <w:t>por e</w:t>
      </w:r>
      <w:r w:rsidRPr="00274538">
        <w:rPr>
          <w:lang w:val="es-VE"/>
        </w:rPr>
        <w:t xml:space="preserve">l </w:t>
      </w:r>
      <w:r>
        <w:rPr>
          <w:lang w:val="es-VE"/>
        </w:rPr>
        <w:t xml:space="preserve">tiempo total que se encuentra disponible. </w:t>
      </w:r>
      <w:r w:rsidRPr="00207AC7">
        <w:rPr>
          <w:lang w:val="es-VE"/>
        </w:rPr>
        <w:t>"</w:t>
      </w:r>
      <w:proofErr w:type="spellStart"/>
      <w:r w:rsidRPr="00207AC7">
        <w:rPr>
          <w:lang w:val="es-VE"/>
        </w:rPr>
        <w:t>UnitsUtilized</w:t>
      </w:r>
      <w:proofErr w:type="spellEnd"/>
      <w:r w:rsidRPr="00207AC7">
        <w:rPr>
          <w:lang w:val="es-VE"/>
        </w:rPr>
        <w:t>"</w:t>
      </w:r>
      <w:r>
        <w:rPr>
          <w:lang w:val="es-VE"/>
        </w:rPr>
        <w:t xml:space="preserve"> es el número promedio </w:t>
      </w:r>
      <w:r w:rsidR="002611ED">
        <w:rPr>
          <w:lang w:val="es-VE"/>
        </w:rPr>
        <w:t>de</w:t>
      </w:r>
      <w:del w:id="88" w:author="Postgrado" w:date="2016-09-21T17:09:00Z">
        <w:r w:rsidR="002611ED" w:rsidDel="003B29FC">
          <w:rPr>
            <w:lang w:val="es-VE"/>
          </w:rPr>
          <w:delText xml:space="preserve"> re los</w:delText>
        </w:r>
      </w:del>
      <w:r w:rsidR="002611ED">
        <w:rPr>
          <w:lang w:val="es-VE"/>
        </w:rPr>
        <w:t xml:space="preserve"> recursos que son utilizados hasta el momento que e</w:t>
      </w:r>
      <w:ins w:id="89" w:author="Postgrado" w:date="2016-09-21T17:09:00Z">
        <w:r w:rsidR="003B29FC">
          <w:rPr>
            <w:lang w:val="es-VE"/>
          </w:rPr>
          <w:t>l</w:t>
        </w:r>
      </w:ins>
      <w:del w:id="90" w:author="Postgrado" w:date="2016-09-21T17:09:00Z">
        <w:r w:rsidR="002611ED" w:rsidDel="003B29FC">
          <w:rPr>
            <w:lang w:val="es-VE"/>
          </w:rPr>
          <w:delText>ste</w:delText>
        </w:r>
      </w:del>
      <w:r w:rsidR="002611ED">
        <w:rPr>
          <w:lang w:val="es-VE"/>
        </w:rPr>
        <w:t xml:space="preserve"> reporte es generado. </w:t>
      </w:r>
    </w:p>
    <w:p w:rsidR="00FC0644" w:rsidRPr="00FC0644" w:rsidRDefault="00FC0644" w:rsidP="00274538">
      <w:pPr>
        <w:pStyle w:val="JRStepPart"/>
        <w:numPr>
          <w:ilvl w:val="0"/>
          <w:numId w:val="0"/>
        </w:numPr>
        <w:rPr>
          <w:lang w:val="es-VE"/>
        </w:rPr>
      </w:pPr>
      <w:r w:rsidRPr="00274538">
        <w:rPr>
          <w:i/>
          <w:lang w:val="es-VE"/>
        </w:rPr>
        <w:t xml:space="preserve">Pregunta 14: </w:t>
      </w:r>
      <w:r w:rsidRPr="00FF39D1">
        <w:rPr>
          <w:rFonts w:ascii="Arial" w:hAnsi="Arial" w:cs="Arial"/>
          <w:color w:val="222222"/>
          <w:shd w:val="clear" w:color="auto" w:fill="FFFFFF"/>
          <w:lang w:val="es-VE"/>
        </w:rPr>
        <w:t>¿</w:t>
      </w:r>
      <w:del w:id="91" w:author="Postgrado" w:date="2016-09-21T17:09:00Z">
        <w:r w:rsidDel="003B29FC">
          <w:rPr>
            <w:lang w:val="es-VE"/>
          </w:rPr>
          <w:delText>Cúal</w:delText>
        </w:r>
      </w:del>
      <w:ins w:id="92" w:author="Postgrado" w:date="2016-09-21T17:09:00Z">
        <w:r w:rsidR="003B29FC">
          <w:rPr>
            <w:lang w:val="es-VE"/>
          </w:rPr>
          <w:t>Cuál</w:t>
        </w:r>
      </w:ins>
      <w:r>
        <w:rPr>
          <w:lang w:val="es-VE"/>
        </w:rPr>
        <w:t xml:space="preserve"> es la capacidad del </w:t>
      </w:r>
      <w:proofErr w:type="spellStart"/>
      <w:r w:rsidRPr="00274538">
        <w:rPr>
          <w:lang w:val="es-VE"/>
        </w:rPr>
        <w:t>ScheduledUtilization</w:t>
      </w:r>
      <w:proofErr w:type="spellEnd"/>
      <w:r>
        <w:rPr>
          <w:lang w:val="es-VE"/>
        </w:rPr>
        <w:t xml:space="preserve"> del objeto </w:t>
      </w:r>
      <w:proofErr w:type="spellStart"/>
      <w:r w:rsidRPr="00274538">
        <w:rPr>
          <w:b/>
          <w:lang w:val="es-VE"/>
        </w:rPr>
        <w:t>Srv</w:t>
      </w:r>
      <w:r w:rsidRPr="00274538">
        <w:rPr>
          <w:rStyle w:val="JROurNamesChar"/>
          <w:lang w:val="es-VE"/>
        </w:rPr>
        <w:t>GetIceCream</w:t>
      </w:r>
      <w:proofErr w:type="spellEnd"/>
      <w:r w:rsidRPr="00FF39D1">
        <w:rPr>
          <w:lang w:val="es-VE"/>
        </w:rPr>
        <w:t>?</w:t>
      </w:r>
      <w:ins w:id="93" w:author="Marcelo Gallegos" w:date="2019-11-22T03:02:00Z">
        <w:r w:rsidR="00A10BF9">
          <w:rPr>
            <w:lang w:val="es-VE"/>
          </w:rPr>
          <w:t xml:space="preserve"> Capacidad = 2.</w:t>
        </w:r>
      </w:ins>
    </w:p>
    <w:p w:rsidR="008809A0" w:rsidRPr="00274538" w:rsidRDefault="008809A0" w:rsidP="00274538">
      <w:pPr>
        <w:pStyle w:val="JRQuestion"/>
        <w:numPr>
          <w:ilvl w:val="0"/>
          <w:numId w:val="0"/>
        </w:numPr>
        <w:rPr>
          <w:lang w:val="es-CL"/>
        </w:rPr>
      </w:pPr>
      <w:r w:rsidRPr="00274538">
        <w:rPr>
          <w:lang w:val="es-CL"/>
        </w:rPr>
        <w:t>_______________________________________________________________________________</w:t>
      </w:r>
    </w:p>
    <w:p w:rsidR="00FC0644" w:rsidRPr="00274538" w:rsidRDefault="00FC0644" w:rsidP="00274538">
      <w:pPr>
        <w:pStyle w:val="JRQuestion"/>
        <w:numPr>
          <w:ilvl w:val="0"/>
          <w:numId w:val="0"/>
        </w:numPr>
        <w:rPr>
          <w:lang w:val="es-VE"/>
        </w:rPr>
      </w:pPr>
      <w:r w:rsidRPr="00274538">
        <w:rPr>
          <w:b/>
          <w:i/>
          <w:lang w:val="es-VE"/>
        </w:rPr>
        <w:t xml:space="preserve">Paso 9: </w:t>
      </w:r>
      <w:r w:rsidRPr="00274538">
        <w:rPr>
          <w:lang w:val="es-VE"/>
        </w:rPr>
        <w:t xml:space="preserve">Observa la espera en el </w:t>
      </w:r>
      <w:r>
        <w:rPr>
          <w:rStyle w:val="JRObjectChar"/>
          <w:lang w:val="es-VE"/>
        </w:rPr>
        <w:t xml:space="preserve">Server </w:t>
      </w:r>
      <w:r w:rsidRPr="00274538">
        <w:rPr>
          <w:lang w:val="es-CL"/>
        </w:rPr>
        <w:t>que se muestra bajo el</w:t>
      </w:r>
      <w:r>
        <w:rPr>
          <w:rStyle w:val="JRObjectChar"/>
          <w:lang w:val="es-VE"/>
        </w:rPr>
        <w:t xml:space="preserve"> </w:t>
      </w:r>
      <w:r w:rsidRPr="00274538">
        <w:rPr>
          <w:lang w:val="es-VE"/>
        </w:rPr>
        <w:t>“</w:t>
      </w:r>
      <w:proofErr w:type="spellStart"/>
      <w:r w:rsidRPr="00274538">
        <w:rPr>
          <w:lang w:val="es-VE"/>
        </w:rPr>
        <w:t>HoldingTime</w:t>
      </w:r>
      <w:proofErr w:type="spellEnd"/>
      <w:r w:rsidRPr="00274538">
        <w:rPr>
          <w:lang w:val="es-VE"/>
        </w:rPr>
        <w:t xml:space="preserve">” </w:t>
      </w:r>
      <w:r>
        <w:rPr>
          <w:lang w:val="es-VE"/>
        </w:rPr>
        <w:t>del</w:t>
      </w:r>
      <w:r w:rsidRPr="00274538">
        <w:rPr>
          <w:lang w:val="es-VE"/>
        </w:rPr>
        <w:t xml:space="preserve"> “</w:t>
      </w:r>
      <w:proofErr w:type="spellStart"/>
      <w:r w:rsidRPr="00274538">
        <w:rPr>
          <w:lang w:val="es-VE"/>
        </w:rPr>
        <w:t>InputBuffer</w:t>
      </w:r>
      <w:proofErr w:type="spellEnd"/>
      <w:r w:rsidRPr="00274538">
        <w:rPr>
          <w:lang w:val="es-VE"/>
        </w:rPr>
        <w:t>”</w:t>
      </w:r>
      <w:r>
        <w:rPr>
          <w:lang w:val="es-VE"/>
        </w:rPr>
        <w:t xml:space="preserve"> mientras que el “Content” del</w:t>
      </w:r>
      <w:r w:rsidRPr="00274538">
        <w:rPr>
          <w:lang w:val="es-VE"/>
        </w:rPr>
        <w:t xml:space="preserve"> </w:t>
      </w:r>
      <w:proofErr w:type="spellStart"/>
      <w:r w:rsidRPr="00274538">
        <w:rPr>
          <w:rStyle w:val="JROurNamesChar"/>
          <w:lang w:val="es-VE"/>
        </w:rPr>
        <w:t>InputBuffer</w:t>
      </w:r>
      <w:proofErr w:type="spellEnd"/>
      <w:r>
        <w:rPr>
          <w:rStyle w:val="JROurNamesChar"/>
          <w:lang w:val="es-VE"/>
        </w:rPr>
        <w:t xml:space="preserve"> </w:t>
      </w:r>
      <w:r w:rsidRPr="00274538">
        <w:rPr>
          <w:rStyle w:val="JROurNamesChar"/>
          <w:b w:val="0"/>
          <w:lang w:val="es-VE"/>
        </w:rPr>
        <w:t>muestra el número de personas en la cola</w:t>
      </w:r>
      <w:r w:rsidRPr="00FC0644">
        <w:rPr>
          <w:rStyle w:val="Refdenotaalpie"/>
        </w:rPr>
        <w:footnoteReference w:id="6"/>
      </w:r>
      <w:r w:rsidRPr="00274538">
        <w:rPr>
          <w:rStyle w:val="JROurNamesChar"/>
          <w:b w:val="0"/>
          <w:lang w:val="es-VE"/>
        </w:rPr>
        <w:t>.</w:t>
      </w:r>
    </w:p>
    <w:p w:rsidR="00FC0644" w:rsidRPr="00274538" w:rsidRDefault="00FC0644" w:rsidP="00274538">
      <w:pPr>
        <w:pStyle w:val="JRStepPart"/>
        <w:numPr>
          <w:ilvl w:val="0"/>
          <w:numId w:val="0"/>
        </w:numPr>
        <w:ind w:left="360" w:hanging="360"/>
        <w:rPr>
          <w:i/>
          <w:lang w:val="es-VE"/>
        </w:rPr>
      </w:pPr>
      <w:r w:rsidRPr="00274538">
        <w:rPr>
          <w:i/>
          <w:lang w:val="es-VE"/>
        </w:rPr>
        <w:t xml:space="preserve">Pregunta 15: </w:t>
      </w:r>
      <w:r w:rsidRPr="00FF39D1">
        <w:rPr>
          <w:rFonts w:ascii="Arial" w:hAnsi="Arial" w:cs="Arial"/>
          <w:color w:val="222222"/>
          <w:shd w:val="clear" w:color="auto" w:fill="FFFFFF"/>
          <w:lang w:val="es-VE"/>
        </w:rPr>
        <w:t>¿</w:t>
      </w:r>
      <w:del w:id="94" w:author="Postgrado" w:date="2016-09-21T17:09:00Z">
        <w:r w:rsidDel="003B29FC">
          <w:rPr>
            <w:lang w:val="es-VE"/>
          </w:rPr>
          <w:delText>Cúal</w:delText>
        </w:r>
      </w:del>
      <w:ins w:id="95" w:author="Postgrado" w:date="2016-09-21T17:09:00Z">
        <w:r w:rsidR="003B29FC">
          <w:rPr>
            <w:lang w:val="es-VE"/>
          </w:rPr>
          <w:t>Cuál</w:t>
        </w:r>
      </w:ins>
      <w:r>
        <w:rPr>
          <w:lang w:val="es-VE"/>
        </w:rPr>
        <w:t xml:space="preserve"> es el número promedio en el </w:t>
      </w:r>
      <w:proofErr w:type="spellStart"/>
      <w:r w:rsidRPr="00274538">
        <w:rPr>
          <w:rStyle w:val="JROurNamesChar"/>
          <w:lang w:val="es-VE"/>
        </w:rPr>
        <w:t>InputBuffer</w:t>
      </w:r>
      <w:proofErr w:type="spellEnd"/>
      <w:r w:rsidRPr="00FF39D1">
        <w:rPr>
          <w:b/>
          <w:lang w:val="es-VE"/>
        </w:rPr>
        <w:t xml:space="preserve"> </w:t>
      </w:r>
      <w:r w:rsidRPr="00274538">
        <w:rPr>
          <w:lang w:val="es-VE"/>
        </w:rPr>
        <w:t xml:space="preserve">del </w:t>
      </w:r>
      <w:r>
        <w:rPr>
          <w:rStyle w:val="JRObjectChar"/>
          <w:lang w:val="es-VE"/>
        </w:rPr>
        <w:t>Server</w:t>
      </w:r>
      <w:r w:rsidRPr="00FF39D1">
        <w:rPr>
          <w:b/>
          <w:lang w:val="es-VE"/>
        </w:rPr>
        <w:t xml:space="preserve"> </w:t>
      </w:r>
      <w:proofErr w:type="spellStart"/>
      <w:r w:rsidRPr="00FF39D1">
        <w:rPr>
          <w:b/>
          <w:lang w:val="es-VE"/>
        </w:rPr>
        <w:t>Srv</w:t>
      </w:r>
      <w:r w:rsidRPr="00FF39D1">
        <w:rPr>
          <w:rStyle w:val="JROurNamesChar"/>
          <w:lang w:val="es-VE"/>
        </w:rPr>
        <w:t>GetIceCream</w:t>
      </w:r>
      <w:proofErr w:type="spellEnd"/>
      <w:r w:rsidRPr="00FF39D1">
        <w:rPr>
          <w:lang w:val="es-VE"/>
        </w:rPr>
        <w:t>?</w:t>
      </w:r>
      <w:ins w:id="96" w:author="Marcelo Gallegos" w:date="2019-11-22T03:02:00Z">
        <w:r w:rsidR="00A10BF9">
          <w:rPr>
            <w:lang w:val="es-VE"/>
          </w:rPr>
          <w:t xml:space="preserve"> 3.06.</w:t>
        </w:r>
      </w:ins>
    </w:p>
    <w:p w:rsidR="008809A0" w:rsidRPr="00274538" w:rsidRDefault="008809A0" w:rsidP="00274538">
      <w:pPr>
        <w:pStyle w:val="JRStepPart"/>
        <w:numPr>
          <w:ilvl w:val="0"/>
          <w:numId w:val="0"/>
        </w:numPr>
        <w:ind w:left="360" w:hanging="360"/>
        <w:rPr>
          <w:lang w:val="es-CL"/>
        </w:rPr>
      </w:pPr>
      <w:r w:rsidRPr="00274538">
        <w:rPr>
          <w:lang w:val="es-CL"/>
        </w:rPr>
        <w:t>_______________________________________________________________________________</w:t>
      </w:r>
    </w:p>
    <w:p w:rsidR="00FC0644" w:rsidRPr="00274538" w:rsidRDefault="00FC0644" w:rsidP="00274538">
      <w:pPr>
        <w:pStyle w:val="JRQuestion"/>
        <w:numPr>
          <w:ilvl w:val="0"/>
          <w:numId w:val="0"/>
        </w:numPr>
        <w:ind w:left="720" w:hanging="720"/>
        <w:rPr>
          <w:i/>
          <w:lang w:val="es-VE"/>
        </w:rPr>
      </w:pPr>
      <w:r w:rsidRPr="00274538">
        <w:rPr>
          <w:i/>
          <w:lang w:val="es-VE"/>
        </w:rPr>
        <w:t xml:space="preserve">Pregunta 16: </w:t>
      </w:r>
      <w:r w:rsidRPr="00FF39D1">
        <w:rPr>
          <w:rFonts w:ascii="Arial" w:hAnsi="Arial" w:cs="Arial"/>
          <w:color w:val="222222"/>
          <w:shd w:val="clear" w:color="auto" w:fill="FFFFFF"/>
          <w:lang w:val="es-VE"/>
        </w:rPr>
        <w:t>¿</w:t>
      </w:r>
      <w:del w:id="97" w:author="Postgrado" w:date="2016-09-21T17:10:00Z">
        <w:r w:rsidDel="003B29FC">
          <w:rPr>
            <w:lang w:val="es-VE"/>
          </w:rPr>
          <w:delText>Cúal</w:delText>
        </w:r>
      </w:del>
      <w:ins w:id="98" w:author="Postgrado" w:date="2016-09-21T17:10:00Z">
        <w:r w:rsidR="003B29FC">
          <w:rPr>
            <w:lang w:val="es-VE"/>
          </w:rPr>
          <w:t>Cuál</w:t>
        </w:r>
      </w:ins>
      <w:r>
        <w:rPr>
          <w:lang w:val="es-VE"/>
        </w:rPr>
        <w:t xml:space="preserve"> es el tiempo promedio de espera en el </w:t>
      </w:r>
      <w:proofErr w:type="spellStart"/>
      <w:r w:rsidRPr="00FF39D1">
        <w:rPr>
          <w:rStyle w:val="JROurNamesChar"/>
          <w:lang w:val="es-VE"/>
        </w:rPr>
        <w:t>InputBuffer</w:t>
      </w:r>
      <w:proofErr w:type="spellEnd"/>
      <w:r w:rsidRPr="00FF39D1">
        <w:rPr>
          <w:b/>
          <w:lang w:val="es-VE"/>
        </w:rPr>
        <w:t xml:space="preserve"> </w:t>
      </w:r>
      <w:r w:rsidRPr="00FF39D1">
        <w:rPr>
          <w:lang w:val="es-VE"/>
        </w:rPr>
        <w:t xml:space="preserve">del </w:t>
      </w:r>
      <w:r>
        <w:rPr>
          <w:rStyle w:val="JRObjectChar"/>
          <w:lang w:val="es-VE"/>
        </w:rPr>
        <w:t>Server</w:t>
      </w:r>
      <w:r w:rsidRPr="00FF39D1">
        <w:rPr>
          <w:b/>
          <w:lang w:val="es-VE"/>
        </w:rPr>
        <w:t xml:space="preserve"> </w:t>
      </w:r>
      <w:proofErr w:type="spellStart"/>
      <w:r w:rsidRPr="00FF39D1">
        <w:rPr>
          <w:b/>
          <w:lang w:val="es-VE"/>
        </w:rPr>
        <w:t>Srv</w:t>
      </w:r>
      <w:r w:rsidRPr="00FF39D1">
        <w:rPr>
          <w:rStyle w:val="JROurNamesChar"/>
          <w:lang w:val="es-VE"/>
        </w:rPr>
        <w:t>GetIceCream</w:t>
      </w:r>
      <w:proofErr w:type="spellEnd"/>
      <w:r w:rsidRPr="00FF39D1">
        <w:rPr>
          <w:lang w:val="es-VE"/>
        </w:rPr>
        <w:t>?</w:t>
      </w:r>
      <w:ins w:id="99" w:author="Marcelo Gallegos" w:date="2019-11-22T03:02:00Z">
        <w:r w:rsidR="00A10BF9">
          <w:rPr>
            <w:lang w:val="es-VE"/>
          </w:rPr>
          <w:t xml:space="preserve"> 0.</w:t>
        </w:r>
      </w:ins>
      <w:ins w:id="100" w:author="Marcelo Gallegos" w:date="2019-11-22T03:03:00Z">
        <w:r w:rsidR="00A10BF9">
          <w:rPr>
            <w:lang w:val="es-VE"/>
          </w:rPr>
          <w:t>026</w:t>
        </w:r>
      </w:ins>
    </w:p>
    <w:p w:rsidR="008809A0" w:rsidRPr="00274538" w:rsidRDefault="008809A0" w:rsidP="00274538">
      <w:pPr>
        <w:pStyle w:val="JRQuestion"/>
        <w:numPr>
          <w:ilvl w:val="0"/>
          <w:numId w:val="0"/>
        </w:numPr>
        <w:rPr>
          <w:lang w:val="es-CL"/>
        </w:rPr>
      </w:pPr>
      <w:r w:rsidRPr="00274538">
        <w:rPr>
          <w:lang w:val="es-CL"/>
        </w:rPr>
        <w:t>_______________________________________________________________________________</w:t>
      </w:r>
    </w:p>
    <w:p w:rsidR="008809A0" w:rsidRPr="00274538" w:rsidRDefault="00914C7F" w:rsidP="00274538">
      <w:pPr>
        <w:pStyle w:val="JRQuestion"/>
        <w:numPr>
          <w:ilvl w:val="0"/>
          <w:numId w:val="0"/>
        </w:numPr>
        <w:rPr>
          <w:rFonts w:ascii="Arial" w:hAnsi="Arial" w:cs="Arial"/>
          <w:color w:val="222222"/>
          <w:shd w:val="clear" w:color="auto" w:fill="FFFFFF"/>
          <w:lang w:val="es-VE"/>
        </w:rPr>
      </w:pPr>
      <w:r w:rsidRPr="00274538">
        <w:rPr>
          <w:i/>
          <w:lang w:val="es-VE"/>
        </w:rPr>
        <w:t xml:space="preserve">Pregunta 17: </w:t>
      </w:r>
      <w:r w:rsidR="00FC0644" w:rsidRPr="00FF39D1">
        <w:rPr>
          <w:rFonts w:ascii="Arial" w:hAnsi="Arial" w:cs="Arial"/>
          <w:color w:val="222222"/>
          <w:shd w:val="clear" w:color="auto" w:fill="FFFFFF"/>
          <w:lang w:val="es-VE"/>
        </w:rPr>
        <w:t>¿</w:t>
      </w:r>
      <w:r w:rsidR="00FC0644" w:rsidRPr="00274538">
        <w:rPr>
          <w:lang w:val="es-VE"/>
        </w:rPr>
        <w:t>Por qué el número promedio del</w:t>
      </w:r>
      <w:r w:rsidR="00FC0644">
        <w:rPr>
          <w:rFonts w:ascii="Arial" w:hAnsi="Arial" w:cs="Arial"/>
          <w:color w:val="222222"/>
          <w:shd w:val="clear" w:color="auto" w:fill="FFFFFF"/>
          <w:lang w:val="es-VE"/>
        </w:rPr>
        <w:t xml:space="preserve"> </w:t>
      </w:r>
      <w:r w:rsidR="00FC0644" w:rsidRPr="00274538">
        <w:rPr>
          <w:rFonts w:ascii="Courier New" w:hAnsi="Courier New" w:cs="Courier New"/>
          <w:lang w:val="es-VE"/>
        </w:rPr>
        <w:t>Processing</w:t>
      </w:r>
      <w:r w:rsidR="00FC0644" w:rsidRPr="00274538">
        <w:rPr>
          <w:lang w:val="es-VE"/>
        </w:rPr>
        <w:t xml:space="preserve"> </w:t>
      </w:r>
      <w:r w:rsidR="00FC0644" w:rsidRPr="00274538">
        <w:rPr>
          <w:rStyle w:val="JRExpressionChar"/>
          <w:lang w:val="es-VE"/>
        </w:rPr>
        <w:t>Content</w:t>
      </w:r>
      <w:r w:rsidR="00FC0644">
        <w:rPr>
          <w:rStyle w:val="JRExpressionChar"/>
          <w:lang w:val="es-VE"/>
        </w:rPr>
        <w:t xml:space="preserve"> </w:t>
      </w:r>
      <w:r w:rsidR="00FC0644" w:rsidRPr="00274538">
        <w:rPr>
          <w:lang w:val="es-CL"/>
        </w:rPr>
        <w:t>del</w:t>
      </w:r>
      <w:r w:rsidR="00FC0644">
        <w:rPr>
          <w:rStyle w:val="JRExpressionChar"/>
          <w:lang w:val="es-VE"/>
        </w:rPr>
        <w:t xml:space="preserve"> </w:t>
      </w:r>
      <w:r w:rsidR="00FC0644">
        <w:rPr>
          <w:rStyle w:val="JRObjectChar"/>
          <w:lang w:val="es-VE"/>
        </w:rPr>
        <w:t>Server</w:t>
      </w:r>
      <w:r w:rsidR="00FC0644" w:rsidRPr="00FF39D1">
        <w:rPr>
          <w:b/>
          <w:lang w:val="es-VE"/>
        </w:rPr>
        <w:t xml:space="preserve"> </w:t>
      </w:r>
      <w:proofErr w:type="spellStart"/>
      <w:r w:rsidR="00FC0644" w:rsidRPr="00FF39D1">
        <w:rPr>
          <w:b/>
          <w:lang w:val="es-VE"/>
        </w:rPr>
        <w:t>Srv</w:t>
      </w:r>
      <w:r w:rsidR="00FC0644" w:rsidRPr="00FF39D1">
        <w:rPr>
          <w:rStyle w:val="JROurNamesChar"/>
          <w:lang w:val="es-VE"/>
        </w:rPr>
        <w:t>GetIceCream</w:t>
      </w:r>
      <w:proofErr w:type="spellEnd"/>
      <w:r w:rsidR="00FC0644">
        <w:rPr>
          <w:rStyle w:val="JROurNamesChar"/>
          <w:lang w:val="es-VE"/>
        </w:rPr>
        <w:t xml:space="preserve"> </w:t>
      </w:r>
      <w:r>
        <w:rPr>
          <w:rStyle w:val="JROurNamesChar"/>
          <w:lang w:val="es-VE"/>
        </w:rPr>
        <w:t xml:space="preserve">es </w:t>
      </w:r>
      <w:r w:rsidR="00FC0644" w:rsidRPr="00274538">
        <w:rPr>
          <w:lang w:val="es-CL"/>
        </w:rPr>
        <w:t>igual al promedio de las</w:t>
      </w:r>
      <w:r w:rsidR="00FC0644">
        <w:rPr>
          <w:rStyle w:val="JROurNamesChar"/>
          <w:lang w:val="es-VE"/>
        </w:rPr>
        <w:t xml:space="preserve"> </w:t>
      </w:r>
      <w:proofErr w:type="spellStart"/>
      <w:r w:rsidR="00FC0644" w:rsidRPr="00274538">
        <w:rPr>
          <w:rStyle w:val="JRExpressionChar"/>
          <w:lang w:val="es-VE"/>
        </w:rPr>
        <w:t>UnitsUtilized</w:t>
      </w:r>
      <w:proofErr w:type="spellEnd"/>
      <w:r w:rsidR="00FC0644" w:rsidRPr="00274538">
        <w:rPr>
          <w:lang w:val="es-VE"/>
        </w:rPr>
        <w:t>?</w:t>
      </w:r>
      <w:ins w:id="101" w:author="Marcelo Gallegos" w:date="2019-11-22T03:03:00Z">
        <w:r w:rsidR="00A10BF9">
          <w:rPr>
            <w:lang w:val="es-VE"/>
          </w:rPr>
          <w:t xml:space="preserve"> Porque las unidades ut</w:t>
        </w:r>
      </w:ins>
      <w:ins w:id="102" w:author="Marcelo Gallegos" w:date="2019-11-22T03:04:00Z">
        <w:r w:rsidR="00A10BF9">
          <w:rPr>
            <w:lang w:val="es-VE"/>
          </w:rPr>
          <w:t>ilizadas por el servidor son precisamente con las que se satisface la demanda de las entidades que están siendo procesadas.</w:t>
        </w:r>
      </w:ins>
      <w:bookmarkStart w:id="103" w:name="_GoBack"/>
      <w:bookmarkEnd w:id="103"/>
      <w:r w:rsidR="008809A0" w:rsidRPr="00274538">
        <w:rPr>
          <w:lang w:val="es-VE"/>
        </w:rPr>
        <w:br/>
      </w:r>
      <w:r w:rsidR="008809A0" w:rsidRPr="00274538">
        <w:rPr>
          <w:lang w:val="es-CL"/>
        </w:rPr>
        <w:t>_______________________________________________________________________________</w:t>
      </w:r>
    </w:p>
    <w:p w:rsidR="00914C7F" w:rsidRPr="00274538" w:rsidRDefault="00914C7F" w:rsidP="00274538">
      <w:pPr>
        <w:pStyle w:val="JRQuestion"/>
        <w:numPr>
          <w:ilvl w:val="0"/>
          <w:numId w:val="0"/>
        </w:numPr>
        <w:ind w:left="720" w:hanging="720"/>
        <w:rPr>
          <w:lang w:val="es-VE"/>
        </w:rPr>
      </w:pPr>
      <w:r w:rsidRPr="00274538">
        <w:rPr>
          <w:lang w:val="es-VE"/>
        </w:rPr>
        <w:t xml:space="preserve">Pregunta 18: </w:t>
      </w:r>
      <w:r w:rsidRPr="00FF39D1">
        <w:rPr>
          <w:rFonts w:ascii="Arial" w:hAnsi="Arial" w:cs="Arial"/>
          <w:color w:val="222222"/>
          <w:shd w:val="clear" w:color="auto" w:fill="FFFFFF"/>
          <w:lang w:val="es-VE"/>
        </w:rPr>
        <w:t>¿</w:t>
      </w:r>
      <w:proofErr w:type="spellStart"/>
      <w:r>
        <w:rPr>
          <w:lang w:val="es-VE"/>
        </w:rPr>
        <w:t>Cúal</w:t>
      </w:r>
      <w:proofErr w:type="spellEnd"/>
      <w:r>
        <w:rPr>
          <w:lang w:val="es-VE"/>
        </w:rPr>
        <w:t xml:space="preserve"> es la utilización del objeto </w:t>
      </w:r>
      <w:proofErr w:type="spellStart"/>
      <w:r w:rsidRPr="00274538">
        <w:rPr>
          <w:rStyle w:val="JROurNamesChar"/>
          <w:lang w:val="es-VE"/>
        </w:rPr>
        <w:t>SrvPayCashier</w:t>
      </w:r>
      <w:proofErr w:type="spellEnd"/>
      <w:r w:rsidRPr="00FF39D1">
        <w:rPr>
          <w:lang w:val="es-VE"/>
        </w:rPr>
        <w:t>?</w:t>
      </w:r>
      <w:ins w:id="104" w:author="Marcelo Gallegos" w:date="2019-11-22T03:03:00Z">
        <w:r w:rsidR="00A10BF9">
          <w:rPr>
            <w:lang w:val="es-VE"/>
          </w:rPr>
          <w:t xml:space="preserve"> 100%.</w:t>
        </w:r>
      </w:ins>
    </w:p>
    <w:p w:rsidR="008809A0" w:rsidRPr="00274538" w:rsidRDefault="008809A0" w:rsidP="00274538">
      <w:pPr>
        <w:pStyle w:val="JRQuestion"/>
        <w:numPr>
          <w:ilvl w:val="0"/>
          <w:numId w:val="0"/>
        </w:numPr>
        <w:rPr>
          <w:lang w:val="es-CL"/>
        </w:rPr>
      </w:pPr>
      <w:r w:rsidRPr="00274538">
        <w:rPr>
          <w:lang w:val="es-CL"/>
        </w:rPr>
        <w:t>_______________________________________________________________________________</w:t>
      </w:r>
    </w:p>
    <w:p w:rsidR="00914C7F" w:rsidRDefault="00914C7F" w:rsidP="00274538">
      <w:pPr>
        <w:pStyle w:val="JRStepPart"/>
        <w:numPr>
          <w:ilvl w:val="0"/>
          <w:numId w:val="0"/>
        </w:numPr>
        <w:ind w:left="360" w:hanging="360"/>
        <w:rPr>
          <w:lang w:val="es-VE"/>
        </w:rPr>
      </w:pPr>
      <w:r w:rsidRPr="00274538">
        <w:rPr>
          <w:b/>
          <w:i/>
          <w:lang w:val="es-VE"/>
        </w:rPr>
        <w:t xml:space="preserve">Paso 10: </w:t>
      </w:r>
      <w:r w:rsidRPr="00274538">
        <w:rPr>
          <w:lang w:val="es-VE"/>
        </w:rPr>
        <w:t>Para volver al</w:t>
      </w:r>
      <w:r>
        <w:rPr>
          <w:lang w:val="es-VE"/>
        </w:rPr>
        <w:t xml:space="preserve"> </w:t>
      </w:r>
      <w:r w:rsidRPr="00274538">
        <w:rPr>
          <w:lang w:val="es-VE"/>
        </w:rPr>
        <w:t>modelo s</w:t>
      </w:r>
      <w:r>
        <w:rPr>
          <w:lang w:val="es-VE"/>
        </w:rPr>
        <w:t xml:space="preserve">ólo debes seleccionar la pestaña </w:t>
      </w:r>
      <w:r w:rsidRPr="00274538">
        <w:rPr>
          <w:lang w:val="es-VE"/>
        </w:rPr>
        <w:t>“</w:t>
      </w:r>
      <w:proofErr w:type="spellStart"/>
      <w:r w:rsidRPr="00274538">
        <w:rPr>
          <w:i/>
          <w:lang w:val="es-VE"/>
        </w:rPr>
        <w:t>Facility</w:t>
      </w:r>
      <w:proofErr w:type="spellEnd"/>
      <w:r w:rsidRPr="00274538">
        <w:rPr>
          <w:lang w:val="es-VE"/>
        </w:rPr>
        <w:t>”</w:t>
      </w:r>
      <w:r w:rsidR="00CB6213">
        <w:rPr>
          <w:lang w:val="es-VE"/>
        </w:rPr>
        <w:t xml:space="preserve"> que se encuentra en el mismo nivel de la pestaña </w:t>
      </w:r>
      <w:r w:rsidR="00CB6213" w:rsidRPr="00274538">
        <w:rPr>
          <w:lang w:val="es-VE"/>
        </w:rPr>
        <w:t>“</w:t>
      </w:r>
      <w:proofErr w:type="spellStart"/>
      <w:r w:rsidR="00CB6213" w:rsidRPr="00274538">
        <w:rPr>
          <w:i/>
          <w:lang w:val="es-VE"/>
        </w:rPr>
        <w:t>Results</w:t>
      </w:r>
      <w:proofErr w:type="spellEnd"/>
      <w:r w:rsidR="00CB6213" w:rsidRPr="00274538">
        <w:rPr>
          <w:lang w:val="es-VE"/>
        </w:rPr>
        <w:t>”</w:t>
      </w:r>
      <w:r w:rsidR="00CB6213">
        <w:rPr>
          <w:lang w:val="es-VE"/>
        </w:rPr>
        <w:t>.</w:t>
      </w:r>
    </w:p>
    <w:p w:rsidR="00CB6213" w:rsidRPr="00274538" w:rsidRDefault="00CB6213" w:rsidP="00274538">
      <w:pPr>
        <w:pStyle w:val="JRStepPart"/>
        <w:numPr>
          <w:ilvl w:val="0"/>
          <w:numId w:val="0"/>
        </w:numPr>
        <w:ind w:left="360" w:hanging="360"/>
        <w:rPr>
          <w:lang w:val="es-VE"/>
        </w:rPr>
      </w:pPr>
    </w:p>
    <w:p w:rsidR="00CB6213" w:rsidRPr="00274538" w:rsidRDefault="00CB6213" w:rsidP="00274538">
      <w:pPr>
        <w:pStyle w:val="Ttulo2"/>
        <w:numPr>
          <w:ilvl w:val="0"/>
          <w:numId w:val="0"/>
        </w:numPr>
        <w:rPr>
          <w:lang w:val="es-VE"/>
        </w:rPr>
      </w:pPr>
      <w:r w:rsidRPr="00274538">
        <w:rPr>
          <w:lang w:val="es-VE"/>
        </w:rPr>
        <w:lastRenderedPageBreak/>
        <w:t>Parte 1.5: Comentarios</w:t>
      </w:r>
    </w:p>
    <w:p w:rsidR="00CB6213" w:rsidRPr="00274538" w:rsidRDefault="00CB6213" w:rsidP="00274538">
      <w:pPr>
        <w:rPr>
          <w:lang w:val="es-VE"/>
        </w:rPr>
      </w:pPr>
      <w:r w:rsidRPr="00274538">
        <w:rPr>
          <w:lang w:val="es-VE"/>
        </w:rPr>
        <w:t>Si has prestado atenci</w:t>
      </w:r>
      <w:r>
        <w:rPr>
          <w:lang w:val="es-VE"/>
        </w:rPr>
        <w:t>ón a la construcción del modelo te habrás dado cuenta que:</w:t>
      </w:r>
    </w:p>
    <w:p w:rsidR="004A283D" w:rsidRDefault="00A82E8B" w:rsidP="00274538">
      <w:pPr>
        <w:pStyle w:val="JRStepPart"/>
        <w:numPr>
          <w:ilvl w:val="0"/>
          <w:numId w:val="93"/>
        </w:numPr>
        <w:rPr>
          <w:lang w:val="es-VE"/>
        </w:rPr>
      </w:pPr>
      <w:r w:rsidRPr="00274538">
        <w:rPr>
          <w:lang w:val="es-VE"/>
        </w:rPr>
        <w:t>La opción de SIMIO deshacer/</w:t>
      </w:r>
      <w:r>
        <w:rPr>
          <w:lang w:val="es-VE"/>
        </w:rPr>
        <w:t xml:space="preserve">rehacer. Esta característica facilita la tarea de tratar diferentes atributos y luego </w:t>
      </w:r>
      <w:r w:rsidRPr="00A82E8B">
        <w:rPr>
          <w:lang w:val="es-VE"/>
        </w:rPr>
        <w:t>"deshacer" y "rehacer"</w:t>
      </w:r>
      <w:r>
        <w:rPr>
          <w:lang w:val="es-VE"/>
        </w:rPr>
        <w:t xml:space="preserve"> varios de los cambios. Otras características del modelo como el "</w:t>
      </w:r>
      <w:proofErr w:type="spellStart"/>
      <w:r>
        <w:rPr>
          <w:lang w:val="es-VE"/>
        </w:rPr>
        <w:t>path</w:t>
      </w:r>
      <w:proofErr w:type="spellEnd"/>
      <w:r w:rsidRPr="00A82E8B">
        <w:rPr>
          <w:lang w:val="es-VE"/>
        </w:rPr>
        <w:t>"</w:t>
      </w:r>
      <w:r>
        <w:rPr>
          <w:lang w:val="es-VE"/>
        </w:rPr>
        <w:t xml:space="preserve"> se puede ser cambiar fácilmente haciendo clic derecho en el enlace. </w:t>
      </w:r>
    </w:p>
    <w:p w:rsidR="00A82E8B" w:rsidRDefault="00A82E8B" w:rsidP="00274538">
      <w:pPr>
        <w:pStyle w:val="JRStepPart"/>
        <w:numPr>
          <w:ilvl w:val="0"/>
          <w:numId w:val="93"/>
        </w:numPr>
        <w:rPr>
          <w:lang w:val="es-VE"/>
        </w:rPr>
      </w:pPr>
      <w:r w:rsidRPr="004A283D">
        <w:rPr>
          <w:lang w:val="es-VE"/>
        </w:rPr>
        <w:t xml:space="preserve">Se puede suprimir la aleatoriedad de la simulación seleccionando </w:t>
      </w:r>
      <w:r w:rsidRPr="00274538">
        <w:rPr>
          <w:lang w:val="es-VE"/>
        </w:rPr>
        <w:t>“</w:t>
      </w:r>
      <w:proofErr w:type="spellStart"/>
      <w:r w:rsidRPr="00274538">
        <w:rPr>
          <w:i/>
          <w:lang w:val="es-VE"/>
        </w:rPr>
        <w:t>Advanced</w:t>
      </w:r>
      <w:proofErr w:type="spellEnd"/>
      <w:r w:rsidRPr="00274538">
        <w:rPr>
          <w:i/>
          <w:lang w:val="es-VE"/>
        </w:rPr>
        <w:t xml:space="preserve"> </w:t>
      </w:r>
      <w:proofErr w:type="spellStart"/>
      <w:r w:rsidRPr="00274538">
        <w:rPr>
          <w:i/>
          <w:lang w:val="es-VE"/>
        </w:rPr>
        <w:t>Options</w:t>
      </w:r>
      <w:proofErr w:type="spellEnd"/>
      <w:r w:rsidRPr="00274538">
        <w:rPr>
          <w:lang w:val="es-VE"/>
        </w:rPr>
        <w:t>”</w:t>
      </w:r>
      <w:r w:rsidRPr="004A283D">
        <w:rPr>
          <w:lang w:val="es-VE"/>
        </w:rPr>
        <w:t xml:space="preserve"> dentro de la sección </w:t>
      </w:r>
      <w:r w:rsidRPr="00274538">
        <w:rPr>
          <w:i/>
          <w:lang w:val="es-VE"/>
        </w:rPr>
        <w:t xml:space="preserve">Run </w:t>
      </w:r>
      <w:proofErr w:type="spellStart"/>
      <w:r w:rsidRPr="00274538">
        <w:rPr>
          <w:i/>
          <w:lang w:val="es-VE"/>
        </w:rPr>
        <w:t>Setup</w:t>
      </w:r>
      <w:proofErr w:type="spellEnd"/>
      <w:r w:rsidRPr="004A283D">
        <w:rPr>
          <w:i/>
          <w:lang w:val="es-VE"/>
        </w:rPr>
        <w:t xml:space="preserve"> </w:t>
      </w:r>
      <w:r w:rsidRPr="00274538">
        <w:rPr>
          <w:lang w:val="es-VE"/>
        </w:rPr>
        <w:t>de la pestaña</w:t>
      </w:r>
      <w:r w:rsidRPr="004A283D">
        <w:rPr>
          <w:i/>
          <w:lang w:val="es-VE"/>
        </w:rPr>
        <w:t xml:space="preserve"> </w:t>
      </w:r>
      <w:r w:rsidRPr="00274538">
        <w:rPr>
          <w:lang w:val="es-VE"/>
        </w:rPr>
        <w:t>“</w:t>
      </w:r>
      <w:r w:rsidRPr="00274538">
        <w:rPr>
          <w:i/>
          <w:lang w:val="es-VE"/>
        </w:rPr>
        <w:t>Run</w:t>
      </w:r>
      <w:r w:rsidRPr="00274538">
        <w:rPr>
          <w:lang w:val="es-VE"/>
        </w:rPr>
        <w:t>”</w:t>
      </w:r>
      <w:r w:rsidRPr="004A283D">
        <w:rPr>
          <w:lang w:val="es-VE"/>
        </w:rPr>
        <w:t xml:space="preserve"> </w:t>
      </w:r>
      <w:r w:rsidR="004A283D" w:rsidRPr="004A283D">
        <w:rPr>
          <w:lang w:val="es-VE"/>
        </w:rPr>
        <w:t>y “</w:t>
      </w:r>
      <w:proofErr w:type="spellStart"/>
      <w:r w:rsidR="004A283D" w:rsidRPr="004A283D">
        <w:rPr>
          <w:lang w:val="es-VE"/>
        </w:rPr>
        <w:t>Disable</w:t>
      </w:r>
      <w:proofErr w:type="spellEnd"/>
      <w:r w:rsidR="004A283D" w:rsidRPr="004A283D">
        <w:rPr>
          <w:lang w:val="es-VE"/>
        </w:rPr>
        <w:t xml:space="preserve"> </w:t>
      </w:r>
      <w:proofErr w:type="spellStart"/>
      <w:r w:rsidR="004A283D" w:rsidRPr="004A283D">
        <w:rPr>
          <w:lang w:val="es-VE"/>
        </w:rPr>
        <w:t>Randomness</w:t>
      </w:r>
      <w:proofErr w:type="spellEnd"/>
      <w:r w:rsidR="004A283D" w:rsidRPr="004A283D">
        <w:rPr>
          <w:lang w:val="es-VE"/>
        </w:rPr>
        <w:t xml:space="preserve">”. Hacer esto te permitirá entender el comportamiento sin la aleatoriedad para ayudar en la depuración / verificación del modelo. </w:t>
      </w:r>
    </w:p>
    <w:p w:rsidR="004A283D" w:rsidRPr="00172948" w:rsidRDefault="004A283D">
      <w:pPr>
        <w:pStyle w:val="JRStepPart"/>
        <w:numPr>
          <w:ilvl w:val="0"/>
          <w:numId w:val="0"/>
        </w:numPr>
        <w:rPr>
          <w:lang w:val="es-VE"/>
        </w:rPr>
      </w:pPr>
      <w:r>
        <w:rPr>
          <w:lang w:val="es-VE"/>
        </w:rPr>
        <w:t>Si estas familiarizado con el Diseño</w:t>
      </w:r>
      <w:r w:rsidR="00894581">
        <w:rPr>
          <w:lang w:val="es-VE"/>
        </w:rPr>
        <w:t xml:space="preserve"> Orientado a Objetos (en inglés </w:t>
      </w:r>
      <w:proofErr w:type="spellStart"/>
      <w:r w:rsidR="00894581">
        <w:rPr>
          <w:lang w:val="es-VE"/>
        </w:rPr>
        <w:t>Object</w:t>
      </w:r>
      <w:proofErr w:type="spellEnd"/>
      <w:r w:rsidR="00894581">
        <w:rPr>
          <w:lang w:val="es-VE"/>
        </w:rPr>
        <w:t xml:space="preserve"> </w:t>
      </w:r>
      <w:proofErr w:type="spellStart"/>
      <w:r w:rsidR="00894581">
        <w:rPr>
          <w:lang w:val="es-VE"/>
        </w:rPr>
        <w:t>Oriented</w:t>
      </w:r>
      <w:proofErr w:type="spellEnd"/>
      <w:r w:rsidR="00894581">
        <w:rPr>
          <w:lang w:val="es-VE"/>
        </w:rPr>
        <w:t xml:space="preserve"> </w:t>
      </w:r>
      <w:proofErr w:type="spellStart"/>
      <w:r w:rsidR="00894581">
        <w:rPr>
          <w:lang w:val="es-VE"/>
        </w:rPr>
        <w:t>Design</w:t>
      </w:r>
      <w:proofErr w:type="spellEnd"/>
      <w:r w:rsidR="00600F47">
        <w:rPr>
          <w:lang w:val="es-VE"/>
        </w:rPr>
        <w:t xml:space="preserve">, o </w:t>
      </w:r>
      <w:r w:rsidR="00894581">
        <w:rPr>
          <w:lang w:val="es-VE"/>
        </w:rPr>
        <w:t xml:space="preserve">ODD) la </w:t>
      </w:r>
      <w:r w:rsidR="00894581" w:rsidRPr="00274538">
        <w:rPr>
          <w:lang w:val="es-VE"/>
        </w:rPr>
        <w:t>[</w:t>
      </w:r>
      <w:r w:rsidR="00894581" w:rsidRPr="00274538">
        <w:rPr>
          <w:i/>
          <w:lang w:val="es-VE"/>
        </w:rPr>
        <w:t>Standard Library</w:t>
      </w:r>
      <w:r w:rsidR="00894581" w:rsidRPr="00274538">
        <w:rPr>
          <w:lang w:val="es-VE"/>
        </w:rPr>
        <w:t>]</w:t>
      </w:r>
      <w:r w:rsidR="00894581">
        <w:rPr>
          <w:lang w:val="es-VE"/>
        </w:rPr>
        <w:t xml:space="preserve"> de SIMIO podría ser llamada una </w:t>
      </w:r>
      <w:r w:rsidR="00894581" w:rsidRPr="00274538">
        <w:rPr>
          <w:lang w:val="es-VE"/>
        </w:rPr>
        <w:t>“</w:t>
      </w:r>
      <w:proofErr w:type="spellStart"/>
      <w:r w:rsidR="00894581" w:rsidRPr="00274538">
        <w:rPr>
          <w:lang w:val="es-VE"/>
        </w:rPr>
        <w:t>class</w:t>
      </w:r>
      <w:proofErr w:type="spellEnd"/>
      <w:r w:rsidR="00600F47">
        <w:rPr>
          <w:lang w:val="es-VE"/>
        </w:rPr>
        <w:t xml:space="preserve"> </w:t>
      </w:r>
      <w:proofErr w:type="spellStart"/>
      <w:r w:rsidR="00600F47">
        <w:rPr>
          <w:lang w:val="es-VE"/>
        </w:rPr>
        <w:t>library</w:t>
      </w:r>
      <w:proofErr w:type="spellEnd"/>
      <w:r w:rsidR="00894581" w:rsidRPr="00274538">
        <w:rPr>
          <w:lang w:val="es-VE"/>
        </w:rPr>
        <w:t>”</w:t>
      </w:r>
      <w:r w:rsidR="00894581">
        <w:rPr>
          <w:lang w:val="es-VE"/>
        </w:rPr>
        <w:t xml:space="preserve">. Los objetos de simulación son creados a partir de estas definiciones de clases. El acto de seleccionar y colocar un objeto en el espacio designado para el modelo es lo que </w:t>
      </w:r>
      <w:r w:rsidR="00172948">
        <w:rPr>
          <w:lang w:val="es-VE"/>
        </w:rPr>
        <w:t xml:space="preserve">inicia el objeto. Las propiedades, tal como se muestran en el </w:t>
      </w:r>
      <w:r w:rsidR="00172948" w:rsidRPr="00274538">
        <w:rPr>
          <w:i/>
          <w:lang w:val="es-VE"/>
        </w:rPr>
        <w:t>“</w:t>
      </w:r>
      <w:proofErr w:type="spellStart"/>
      <w:r w:rsidR="00172948" w:rsidRPr="00274538">
        <w:rPr>
          <w:i/>
          <w:lang w:val="es-VE"/>
        </w:rPr>
        <w:t>Property</w:t>
      </w:r>
      <w:proofErr w:type="spellEnd"/>
      <w:r w:rsidR="00172948" w:rsidRPr="00274538">
        <w:rPr>
          <w:i/>
          <w:lang w:val="es-VE"/>
        </w:rPr>
        <w:t xml:space="preserve"> Inspector”</w:t>
      </w:r>
      <w:r w:rsidR="00172948">
        <w:rPr>
          <w:i/>
          <w:lang w:val="es-VE"/>
        </w:rPr>
        <w:t xml:space="preserve"> </w:t>
      </w:r>
      <w:r w:rsidR="00172948">
        <w:rPr>
          <w:lang w:val="es-VE"/>
        </w:rPr>
        <w:t xml:space="preserve">definen las características de los objetos. Más adelante aprenderás cómo añadir tus propias características. Las propiedades son iniciadas más no se pueden cambiar. Otro tipo de característica en SIMIO es la llamada </w:t>
      </w:r>
      <w:r w:rsidR="00172948" w:rsidRPr="00274538">
        <w:rPr>
          <w:lang w:val="es-VE"/>
        </w:rPr>
        <w:t>“</w:t>
      </w:r>
      <w:proofErr w:type="spellStart"/>
      <w:r w:rsidR="00172948" w:rsidRPr="00274538">
        <w:rPr>
          <w:lang w:val="es-VE"/>
        </w:rPr>
        <w:t>state</w:t>
      </w:r>
      <w:proofErr w:type="spellEnd"/>
      <w:r w:rsidR="00172948" w:rsidRPr="00274538">
        <w:rPr>
          <w:lang w:val="es-VE"/>
        </w:rPr>
        <w:t xml:space="preserve"> variable”</w:t>
      </w:r>
      <w:r w:rsidR="00172948">
        <w:rPr>
          <w:lang w:val="es-VE"/>
        </w:rPr>
        <w:t xml:space="preserve">, esta puede ser añadida si la característica debe ser modificada durante la simulación. </w:t>
      </w:r>
      <w:r w:rsidR="00584F5A">
        <w:rPr>
          <w:lang w:val="es-VE"/>
        </w:rPr>
        <w:t>En general, correr el modelo con una sola corrida (replica) no genera estadísticas confiables en los resultados. El siguiente capítulo demostrará cómo obtener múltiples r</w:t>
      </w:r>
      <w:r w:rsidR="00600F47">
        <w:rPr>
          <w:lang w:val="es-VE"/>
        </w:rPr>
        <w:t>é</w:t>
      </w:r>
      <w:r w:rsidR="00584F5A">
        <w:rPr>
          <w:lang w:val="es-VE"/>
        </w:rPr>
        <w:t>plica</w:t>
      </w:r>
      <w:r w:rsidR="00600F47">
        <w:rPr>
          <w:lang w:val="es-VE"/>
        </w:rPr>
        <w:t>s</w:t>
      </w:r>
      <w:r w:rsidR="00584F5A">
        <w:rPr>
          <w:lang w:val="es-VE"/>
        </w:rPr>
        <w:t xml:space="preserve"> para un escenario de simulación dado. </w:t>
      </w:r>
    </w:p>
    <w:p w:rsidR="00CC096F" w:rsidRDefault="00CC096F" w:rsidP="00274538">
      <w:pPr>
        <w:rPr>
          <w:ins w:id="105" w:author="Postgrado" w:date="2016-09-28T08:42:00Z"/>
          <w:lang w:val="es-CL"/>
        </w:rPr>
      </w:pPr>
    </w:p>
    <w:p w:rsidR="00CC096F" w:rsidRPr="00CC096F" w:rsidRDefault="00CC096F" w:rsidP="00CC096F">
      <w:pPr>
        <w:rPr>
          <w:ins w:id="106" w:author="Postgrado" w:date="2016-09-28T08:42:00Z"/>
          <w:lang w:val="es-CL"/>
        </w:rPr>
      </w:pPr>
    </w:p>
    <w:p w:rsidR="00CC096F" w:rsidRPr="00032746" w:rsidRDefault="00CC096F" w:rsidP="00032746">
      <w:pPr>
        <w:rPr>
          <w:ins w:id="107" w:author="Postgrado" w:date="2016-09-28T08:42:00Z"/>
          <w:lang w:val="es-CL"/>
        </w:rPr>
      </w:pPr>
    </w:p>
    <w:p w:rsidR="00CC096F" w:rsidRPr="00CC096F" w:rsidRDefault="00CC096F">
      <w:pPr>
        <w:rPr>
          <w:ins w:id="108" w:author="Postgrado" w:date="2016-09-28T08:42:00Z"/>
          <w:lang w:val="es-CL"/>
        </w:rPr>
      </w:pPr>
    </w:p>
    <w:p w:rsidR="00CC096F" w:rsidRPr="00CC096F" w:rsidRDefault="00CC096F">
      <w:pPr>
        <w:tabs>
          <w:tab w:val="left" w:pos="4395"/>
        </w:tabs>
        <w:rPr>
          <w:ins w:id="109" w:author="Postgrado" w:date="2016-09-28T08:42:00Z"/>
          <w:lang w:val="es-CL"/>
        </w:rPr>
        <w:pPrChange w:id="110" w:author="Postgrado" w:date="2016-09-28T08:42:00Z">
          <w:pPr/>
        </w:pPrChange>
      </w:pPr>
      <w:ins w:id="111" w:author="Postgrado" w:date="2016-09-28T08:42:00Z">
        <w:r>
          <w:rPr>
            <w:lang w:val="es-CL"/>
          </w:rPr>
          <w:tab/>
        </w:r>
      </w:ins>
    </w:p>
    <w:p w:rsidR="00D821D0" w:rsidRPr="00032746" w:rsidRDefault="00D821D0" w:rsidP="00032746">
      <w:pPr>
        <w:rPr>
          <w:lang w:val="es-CL"/>
        </w:rPr>
      </w:pPr>
    </w:p>
    <w:sectPr w:rsidR="00D821D0" w:rsidRPr="00032746" w:rsidSect="001720C6">
      <w:footerReference w:type="even" r:id="rId25"/>
      <w:footerReference w:type="default" r:id="rId26"/>
      <w:pgSz w:w="12240" w:h="15840"/>
      <w:pgMar w:top="994" w:right="994" w:bottom="605" w:left="1325" w:header="720" w:footer="720" w:gutter="0"/>
      <w:pgNumType w:start="1" w:chapStyle="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3B0B" w:rsidRDefault="00243B0B" w:rsidP="000B28F4">
      <w:pPr>
        <w:spacing w:after="0"/>
      </w:pPr>
      <w:r>
        <w:separator/>
      </w:r>
    </w:p>
  </w:endnote>
  <w:endnote w:type="continuationSeparator" w:id="0">
    <w:p w:rsidR="00243B0B" w:rsidRDefault="00243B0B" w:rsidP="000B28F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45 Light">
    <w:panose1 w:val="00000000000000000000"/>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4538" w:rsidRPr="003703EF" w:rsidRDefault="00274538" w:rsidP="003703EF">
    <w:pPr>
      <w:pStyle w:val="Piedepgina"/>
      <w:tabs>
        <w:tab w:val="clear" w:pos="5040"/>
        <w:tab w:val="clear" w:pos="8820"/>
        <w:tab w:val="left" w:pos="540"/>
      </w:tabs>
      <w:jc w:val="left"/>
      <w:rPr>
        <w:b/>
        <w:szCs w:val="16"/>
      </w:rPr>
    </w:pPr>
    <w:r w:rsidRPr="003703EF">
      <w:rPr>
        <w:rStyle w:val="Nmerodepgina"/>
        <w:szCs w:val="16"/>
      </w:rPr>
      <w:fldChar w:fldCharType="begin"/>
    </w:r>
    <w:r w:rsidRPr="003703EF">
      <w:rPr>
        <w:rStyle w:val="Nmerodepgina"/>
        <w:szCs w:val="16"/>
      </w:rPr>
      <w:instrText xml:space="preserve"> PAGE  </w:instrText>
    </w:r>
    <w:r w:rsidRPr="003703EF">
      <w:rPr>
        <w:rStyle w:val="Nmerodepgina"/>
        <w:szCs w:val="16"/>
      </w:rPr>
      <w:fldChar w:fldCharType="separate"/>
    </w:r>
    <w:r w:rsidR="00032746">
      <w:rPr>
        <w:rStyle w:val="Nmerodepgina"/>
        <w:noProof/>
        <w:szCs w:val="16"/>
      </w:rPr>
      <w:t>8</w:t>
    </w:r>
    <w:r w:rsidRPr="003703EF">
      <w:rPr>
        <w:rStyle w:val="Nmerodepgina"/>
        <w:szCs w:val="16"/>
      </w:rPr>
      <w:fldChar w:fldCharType="end"/>
    </w:r>
    <w:r w:rsidRPr="003703EF">
      <w:rPr>
        <w:rStyle w:val="Nmerodepgina"/>
        <w:b/>
        <w:szCs w:val="16"/>
      </w:rPr>
      <w:tab/>
    </w:r>
    <w:r w:rsidRPr="003703EF">
      <w:rPr>
        <w:rStyle w:val="Nmerodepgina"/>
        <w:szCs w:val="16"/>
      </w:rPr>
      <w:t>Introduction to SIMIO: The Ice Cream Store</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4538" w:rsidRPr="003703EF" w:rsidRDefault="00274538">
    <w:pPr>
      <w:pStyle w:val="Piedepgina"/>
      <w:jc w:val="right"/>
      <w:rPr>
        <w:b/>
        <w:szCs w:val="16"/>
      </w:rPr>
    </w:pPr>
    <w:r w:rsidRPr="003703EF">
      <w:rPr>
        <w:rStyle w:val="Nmerodepgina"/>
        <w:szCs w:val="16"/>
      </w:rPr>
      <w:t xml:space="preserve">Introduction to SIMIO: The Ice Cream Store   </w:t>
    </w:r>
    <w:r w:rsidRPr="003703EF">
      <w:rPr>
        <w:rStyle w:val="Nmerodepgina"/>
        <w:szCs w:val="16"/>
      </w:rPr>
      <w:fldChar w:fldCharType="begin"/>
    </w:r>
    <w:r w:rsidRPr="003703EF">
      <w:rPr>
        <w:rStyle w:val="Nmerodepgina"/>
        <w:szCs w:val="16"/>
      </w:rPr>
      <w:instrText xml:space="preserve"> PAGE </w:instrText>
    </w:r>
    <w:r w:rsidRPr="003703EF">
      <w:rPr>
        <w:rStyle w:val="Nmerodepgina"/>
        <w:szCs w:val="16"/>
      </w:rPr>
      <w:fldChar w:fldCharType="separate"/>
    </w:r>
    <w:r w:rsidR="00032746">
      <w:rPr>
        <w:rStyle w:val="Nmerodepgina"/>
        <w:noProof/>
        <w:szCs w:val="16"/>
      </w:rPr>
      <w:t>7</w:t>
    </w:r>
    <w:r w:rsidRPr="003703EF">
      <w:rPr>
        <w:rStyle w:val="Nmerodepgina"/>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3B0B" w:rsidRDefault="00243B0B" w:rsidP="000B28F4">
      <w:pPr>
        <w:spacing w:after="0"/>
      </w:pPr>
      <w:r>
        <w:separator/>
      </w:r>
    </w:p>
  </w:footnote>
  <w:footnote w:type="continuationSeparator" w:id="0">
    <w:p w:rsidR="00243B0B" w:rsidRDefault="00243B0B" w:rsidP="000B28F4">
      <w:pPr>
        <w:spacing w:after="0"/>
      </w:pPr>
      <w:r>
        <w:continuationSeparator/>
      </w:r>
    </w:p>
  </w:footnote>
  <w:footnote w:id="1">
    <w:p w:rsidR="00274538" w:rsidRDefault="00274538" w:rsidP="00B13624">
      <w:pPr>
        <w:pStyle w:val="Textonotapie"/>
      </w:pPr>
    </w:p>
  </w:footnote>
  <w:footnote w:id="2">
    <w:p w:rsidR="00274538" w:rsidRPr="00274538" w:rsidRDefault="00274538" w:rsidP="00BD353F">
      <w:pPr>
        <w:pStyle w:val="Textonotapie"/>
        <w:rPr>
          <w:lang w:val="es-VE"/>
        </w:rPr>
      </w:pPr>
      <w:r>
        <w:rPr>
          <w:rStyle w:val="Refdenotaalpie"/>
        </w:rPr>
        <w:footnoteRef/>
      </w:r>
      <w:r w:rsidRPr="00274538">
        <w:rPr>
          <w:lang w:val="es-VE"/>
        </w:rPr>
        <w:t xml:space="preserve"> Haga dob</w:t>
      </w:r>
      <w:r>
        <w:rPr>
          <w:lang w:val="es-VE"/>
        </w:rPr>
        <w:t>le clic o</w:t>
      </w:r>
      <w:r w:rsidRPr="00274538">
        <w:rPr>
          <w:lang w:val="es-VE"/>
        </w:rPr>
        <w:t xml:space="preserve"> clic en el bot</w:t>
      </w:r>
      <w:r>
        <w:rPr>
          <w:lang w:val="es-VE"/>
        </w:rPr>
        <w:t>ó</w:t>
      </w:r>
      <w:r w:rsidRPr="00274538">
        <w:rPr>
          <w:lang w:val="es-VE"/>
        </w:rPr>
        <w:t xml:space="preserve">n derecho </w:t>
      </w:r>
      <w:r>
        <w:rPr>
          <w:lang w:val="es-VE"/>
        </w:rPr>
        <w:t xml:space="preserve">sobre </w:t>
      </w:r>
      <w:r w:rsidRPr="00274538">
        <w:rPr>
          <w:lang w:val="es-VE"/>
        </w:rPr>
        <w:t xml:space="preserve">el objeto para cambiar el nombre directamente. </w:t>
      </w:r>
      <w:r>
        <w:rPr>
          <w:lang w:val="es-VE"/>
        </w:rPr>
        <w:t>No olvide presionar el botón ENTER para guardar el cambio</w:t>
      </w:r>
      <w:r w:rsidRPr="00274538">
        <w:rPr>
          <w:lang w:val="es-VE"/>
        </w:rPr>
        <w:t>.</w:t>
      </w:r>
    </w:p>
  </w:footnote>
  <w:footnote w:id="3">
    <w:p w:rsidR="00274538" w:rsidRPr="00274538" w:rsidRDefault="00274538" w:rsidP="0050085E">
      <w:pPr>
        <w:pStyle w:val="Textonotapie"/>
        <w:rPr>
          <w:lang w:val="es-VE"/>
        </w:rPr>
      </w:pPr>
      <w:r>
        <w:rPr>
          <w:rStyle w:val="Refdenotaalpie"/>
        </w:rPr>
        <w:footnoteRef/>
      </w:r>
      <w:r w:rsidRPr="00274538">
        <w:rPr>
          <w:lang w:val="es-VE"/>
        </w:rPr>
        <w:t xml:space="preserve"> Observa que por defecto las propieda</w:t>
      </w:r>
      <w:r>
        <w:rPr>
          <w:lang w:val="es-VE"/>
        </w:rPr>
        <w:t>de</w:t>
      </w:r>
      <w:r w:rsidRPr="00274538">
        <w:rPr>
          <w:lang w:val="es-VE"/>
        </w:rPr>
        <w:t>s que son modificadas cambian el estilo de letra a negrilla para indi</w:t>
      </w:r>
      <w:r>
        <w:rPr>
          <w:lang w:val="es-VE"/>
        </w:rPr>
        <w:t xml:space="preserve">car que algún cambio ha sido ejecutado. </w:t>
      </w:r>
    </w:p>
  </w:footnote>
  <w:footnote w:id="4">
    <w:p w:rsidR="00274538" w:rsidRPr="00274538" w:rsidRDefault="00274538" w:rsidP="00E12A9A">
      <w:pPr>
        <w:pStyle w:val="Textonotapie"/>
        <w:rPr>
          <w:lang w:val="es-VE"/>
        </w:rPr>
      </w:pPr>
      <w:r>
        <w:rPr>
          <w:rStyle w:val="Refdenotaalpie"/>
        </w:rPr>
        <w:footnoteRef/>
      </w:r>
      <w:r w:rsidRPr="00274538">
        <w:rPr>
          <w:lang w:val="es-VE"/>
        </w:rPr>
        <w:t xml:space="preserve"> Note que</w:t>
      </w:r>
      <w:r>
        <w:rPr>
          <w:lang w:val="es-VE"/>
        </w:rPr>
        <w:t xml:space="preserve"> la</w:t>
      </w:r>
      <w:r w:rsidRPr="00274538">
        <w:rPr>
          <w:lang w:val="es-VE"/>
        </w:rPr>
        <w:t xml:space="preserve"> alineación</w:t>
      </w:r>
      <w:r>
        <w:rPr>
          <w:lang w:val="es-VE"/>
        </w:rPr>
        <w:t xml:space="preserve"> establecida</w:t>
      </w:r>
      <w:r w:rsidRPr="00274538">
        <w:rPr>
          <w:lang w:val="es-VE"/>
        </w:rPr>
        <w:t xml:space="preserve"> por defecto</w:t>
      </w:r>
      <w:r>
        <w:rPr>
          <w:lang w:val="es-VE"/>
        </w:rPr>
        <w:t xml:space="preserve"> es </w:t>
      </w:r>
      <w:proofErr w:type="spellStart"/>
      <w:r w:rsidRPr="00274538">
        <w:rPr>
          <w:rFonts w:ascii="Courier New" w:hAnsi="Courier New" w:cs="Courier New"/>
          <w:lang w:val="es-VE"/>
        </w:rPr>
        <w:t>None</w:t>
      </w:r>
      <w:proofErr w:type="spellEnd"/>
      <w:r>
        <w:rPr>
          <w:lang w:val="es-VE"/>
        </w:rPr>
        <w:t xml:space="preserve">. </w:t>
      </w:r>
      <w:r w:rsidRPr="00274538">
        <w:rPr>
          <w:lang w:val="es-VE"/>
        </w:rPr>
        <w:t xml:space="preserve">También, la opción </w:t>
      </w:r>
      <w:proofErr w:type="spellStart"/>
      <w:r w:rsidRPr="00274538">
        <w:rPr>
          <w:rFonts w:ascii="Courier New" w:hAnsi="Courier New" w:cs="Courier New"/>
          <w:lang w:val="es-VE"/>
        </w:rPr>
        <w:t>Keep</w:t>
      </w:r>
      <w:proofErr w:type="spellEnd"/>
      <w:r w:rsidRPr="00274538">
        <w:rPr>
          <w:rFonts w:ascii="Courier New" w:hAnsi="Courier New" w:cs="Courier New"/>
          <w:lang w:val="es-VE"/>
        </w:rPr>
        <w:t xml:space="preserve"> in Place</w:t>
      </w:r>
      <w:r w:rsidRPr="00274538">
        <w:rPr>
          <w:lang w:val="es-VE"/>
        </w:rPr>
        <w:t xml:space="preserve"> </w:t>
      </w:r>
      <w:r>
        <w:rPr>
          <w:lang w:val="es-VE"/>
        </w:rPr>
        <w:t>obliga</w:t>
      </w:r>
      <w:r w:rsidRPr="00274538">
        <w:rPr>
          <w:lang w:val="es-VE"/>
        </w:rPr>
        <w:t xml:space="preserve"> a las entidades a mantenerse</w:t>
      </w:r>
      <w:r>
        <w:rPr>
          <w:lang w:val="es-VE"/>
        </w:rPr>
        <w:t xml:space="preserve"> en la posició</w:t>
      </w:r>
      <w:r w:rsidRPr="00274538">
        <w:rPr>
          <w:lang w:val="es-VE"/>
        </w:rPr>
        <w:t>n que fueron colocadas origina</w:t>
      </w:r>
      <w:r>
        <w:rPr>
          <w:lang w:val="es-VE"/>
        </w:rPr>
        <w:t>lmente en el</w:t>
      </w:r>
      <w:r w:rsidRPr="00274538">
        <w:rPr>
          <w:lang w:val="es-VE"/>
        </w:rPr>
        <w:t xml:space="preserve"> modelo de simulación. </w:t>
      </w:r>
      <w:r>
        <w:rPr>
          <w:lang w:val="es-VE"/>
        </w:rPr>
        <w:t xml:space="preserve"> </w:t>
      </w:r>
      <w:r w:rsidRPr="00534CBD">
        <w:rPr>
          <w:lang w:val="es-VE"/>
        </w:rPr>
        <w:t>Esta caracter</w:t>
      </w:r>
      <w:r w:rsidRPr="00274538">
        <w:rPr>
          <w:lang w:val="es-VE"/>
        </w:rPr>
        <w:t>ística se observa en colas que representan sistemas como salas de espera (</w:t>
      </w:r>
      <w:r>
        <w:rPr>
          <w:lang w:val="es-VE"/>
        </w:rPr>
        <w:t>por ejemplo, personas que no cambian de asiento).</w:t>
      </w:r>
    </w:p>
  </w:footnote>
  <w:footnote w:id="5">
    <w:p w:rsidR="00274538" w:rsidRPr="00274538" w:rsidRDefault="00274538" w:rsidP="004B0DFE">
      <w:pPr>
        <w:pStyle w:val="Textonotapie"/>
        <w:rPr>
          <w:lang w:val="es-VE"/>
        </w:rPr>
      </w:pPr>
      <w:r>
        <w:rPr>
          <w:rStyle w:val="Refdenotaalpie"/>
        </w:rPr>
        <w:footnoteRef/>
      </w:r>
      <w:r w:rsidRPr="00274538">
        <w:rPr>
          <w:lang w:val="es-VE"/>
        </w:rPr>
        <w:t xml:space="preserve"> El color de la ropa puede ser modificado seleccionando un color de la sección </w:t>
      </w:r>
      <w:proofErr w:type="spellStart"/>
      <w:r w:rsidRPr="00274538">
        <w:rPr>
          <w:i/>
          <w:lang w:val="es-VE"/>
        </w:rPr>
        <w:t>Decoration</w:t>
      </w:r>
      <w:proofErr w:type="spellEnd"/>
      <w:r w:rsidRPr="00274538">
        <w:rPr>
          <w:lang w:val="es-VE"/>
        </w:rPr>
        <w:t xml:space="preserve"> </w:t>
      </w:r>
      <w:r>
        <w:rPr>
          <w:lang w:val="es-VE"/>
        </w:rPr>
        <w:t>y haciendo clic en la parte del símbolo que deseas modificar el color.</w:t>
      </w:r>
    </w:p>
  </w:footnote>
  <w:footnote w:id="6">
    <w:p w:rsidR="00274538" w:rsidRDefault="00274538" w:rsidP="00FC0644">
      <w:pPr>
        <w:pStyle w:val="Textonotapie"/>
      </w:pPr>
      <w:r>
        <w:rPr>
          <w:rStyle w:val="Refdenotaalpie"/>
        </w:rPr>
        <w:footnoteRef/>
      </w:r>
      <w:r>
        <w:t xml:space="preserve"> The SIMIO nomenclature of “</w:t>
      </w:r>
      <w:proofErr w:type="spellStart"/>
      <w:r>
        <w:t>HoldingTime</w:t>
      </w:r>
      <w:proofErr w:type="spellEnd"/>
      <w:r>
        <w:t>” and “Content” may seem non-standard.  Generally, queuing theory uses the terms “waiting time” and “number in queue”.  Also “waiting line length” or “number waiting” is used sometimes instead of “number in que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C798C23C"/>
    <w:lvl w:ilvl="0">
      <w:start w:val="1"/>
      <w:numFmt w:val="bullet"/>
      <w:pStyle w:val="font6"/>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0C241F74"/>
    <w:lvl w:ilvl="0">
      <w:start w:val="1"/>
      <w:numFmt w:val="bullet"/>
      <w:pStyle w:val="BdyTxtlvl2"/>
      <w:lvlText w:val=""/>
      <w:lvlJc w:val="left"/>
      <w:pPr>
        <w:tabs>
          <w:tab w:val="num" w:pos="1440"/>
        </w:tabs>
        <w:ind w:left="1440" w:hanging="360"/>
      </w:pPr>
      <w:rPr>
        <w:rFonts w:ascii="Symbol" w:hAnsi="Symbol" w:hint="default"/>
      </w:rPr>
    </w:lvl>
  </w:abstractNum>
  <w:abstractNum w:abstractNumId="2" w15:restartNumberingAfterBreak="0">
    <w:nsid w:val="03B313FE"/>
    <w:multiLevelType w:val="multilevel"/>
    <w:tmpl w:val="000000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4C52642"/>
    <w:multiLevelType w:val="hybridMultilevel"/>
    <w:tmpl w:val="3488B0B4"/>
    <w:lvl w:ilvl="0" w:tplc="5E38FA00">
      <w:start w:val="1"/>
      <w:numFmt w:val="bullet"/>
      <w:pStyle w:val="JR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5AD6AE0"/>
    <w:multiLevelType w:val="multilevel"/>
    <w:tmpl w:val="D7208494"/>
    <w:lvl w:ilvl="0">
      <w:start w:val="3"/>
      <w:numFmt w:val="decimal"/>
      <w:suff w:val="space"/>
      <w:lvlText w:val="Chapter %1 "/>
      <w:lvlJc w:val="left"/>
      <w:pPr>
        <w:ind w:left="171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nothing"/>
      <w:lvlText w:val="Part %1.%2: "/>
      <w:lvlJc w:val="left"/>
      <w:pPr>
        <w:ind w:left="2160" w:firstLine="0"/>
      </w:pPr>
      <w:rPr>
        <w:rFonts w:hint="default"/>
      </w:rPr>
    </w:lvl>
    <w:lvl w:ilvl="2">
      <w:start w:val="1"/>
      <w:numFmt w:val="none"/>
      <w:suff w:val="nothing"/>
      <w:lvlText w:val=""/>
      <w:lvlJc w:val="left"/>
      <w:pPr>
        <w:ind w:left="1710" w:firstLine="0"/>
      </w:pPr>
      <w:rPr>
        <w:rFonts w:hint="default"/>
      </w:rPr>
    </w:lvl>
    <w:lvl w:ilvl="3">
      <w:start w:val="1"/>
      <w:numFmt w:val="none"/>
      <w:suff w:val="nothing"/>
      <w:lvlText w:val=""/>
      <w:lvlJc w:val="left"/>
      <w:pPr>
        <w:ind w:left="1710" w:firstLine="0"/>
      </w:pPr>
      <w:rPr>
        <w:rFonts w:hint="default"/>
      </w:rPr>
    </w:lvl>
    <w:lvl w:ilvl="4">
      <w:start w:val="1"/>
      <w:numFmt w:val="none"/>
      <w:suff w:val="nothing"/>
      <w:lvlText w:val=""/>
      <w:lvlJc w:val="left"/>
      <w:pPr>
        <w:ind w:left="1710" w:firstLine="0"/>
      </w:pPr>
      <w:rPr>
        <w:rFonts w:hint="default"/>
      </w:rPr>
    </w:lvl>
    <w:lvl w:ilvl="5">
      <w:start w:val="1"/>
      <w:numFmt w:val="none"/>
      <w:suff w:val="nothing"/>
      <w:lvlText w:val=""/>
      <w:lvlJc w:val="left"/>
      <w:pPr>
        <w:ind w:left="1710" w:firstLine="0"/>
      </w:pPr>
      <w:rPr>
        <w:rFonts w:hint="default"/>
      </w:rPr>
    </w:lvl>
    <w:lvl w:ilvl="6">
      <w:start w:val="1"/>
      <w:numFmt w:val="none"/>
      <w:suff w:val="nothing"/>
      <w:lvlText w:val=""/>
      <w:lvlJc w:val="left"/>
      <w:pPr>
        <w:ind w:left="1710" w:firstLine="0"/>
      </w:pPr>
      <w:rPr>
        <w:rFonts w:hint="default"/>
      </w:rPr>
    </w:lvl>
    <w:lvl w:ilvl="7">
      <w:start w:val="1"/>
      <w:numFmt w:val="none"/>
      <w:suff w:val="nothing"/>
      <w:lvlText w:val=""/>
      <w:lvlJc w:val="left"/>
      <w:pPr>
        <w:ind w:left="1710" w:firstLine="0"/>
      </w:pPr>
      <w:rPr>
        <w:rFonts w:hint="default"/>
      </w:rPr>
    </w:lvl>
    <w:lvl w:ilvl="8">
      <w:start w:val="1"/>
      <w:numFmt w:val="none"/>
      <w:suff w:val="nothing"/>
      <w:lvlText w:val=""/>
      <w:lvlJc w:val="left"/>
      <w:pPr>
        <w:ind w:left="1710" w:firstLine="0"/>
      </w:pPr>
      <w:rPr>
        <w:rFonts w:hint="default"/>
      </w:rPr>
    </w:lvl>
  </w:abstractNum>
  <w:abstractNum w:abstractNumId="5" w15:restartNumberingAfterBreak="0">
    <w:nsid w:val="065466A3"/>
    <w:multiLevelType w:val="hybridMultilevel"/>
    <w:tmpl w:val="9224FD70"/>
    <w:lvl w:ilvl="0" w:tplc="4E00A870">
      <w:start w:val="1"/>
      <w:numFmt w:val="bullet"/>
      <w:lvlText w:val="•"/>
      <w:lvlJc w:val="left"/>
      <w:pPr>
        <w:tabs>
          <w:tab w:val="num" w:pos="720"/>
        </w:tabs>
        <w:ind w:left="720" w:hanging="360"/>
      </w:pPr>
      <w:rPr>
        <w:rFonts w:ascii="Times New Roman" w:hAnsi="Times New Roman" w:hint="default"/>
      </w:rPr>
    </w:lvl>
    <w:lvl w:ilvl="1" w:tplc="7C149118" w:tentative="1">
      <w:start w:val="1"/>
      <w:numFmt w:val="bullet"/>
      <w:lvlText w:val="•"/>
      <w:lvlJc w:val="left"/>
      <w:pPr>
        <w:tabs>
          <w:tab w:val="num" w:pos="1440"/>
        </w:tabs>
        <w:ind w:left="1440" w:hanging="360"/>
      </w:pPr>
      <w:rPr>
        <w:rFonts w:ascii="Times New Roman" w:hAnsi="Times New Roman" w:hint="default"/>
      </w:rPr>
    </w:lvl>
    <w:lvl w:ilvl="2" w:tplc="E196E3D4" w:tentative="1">
      <w:start w:val="1"/>
      <w:numFmt w:val="bullet"/>
      <w:lvlText w:val="•"/>
      <w:lvlJc w:val="left"/>
      <w:pPr>
        <w:tabs>
          <w:tab w:val="num" w:pos="2160"/>
        </w:tabs>
        <w:ind w:left="2160" w:hanging="360"/>
      </w:pPr>
      <w:rPr>
        <w:rFonts w:ascii="Times New Roman" w:hAnsi="Times New Roman" w:hint="default"/>
      </w:rPr>
    </w:lvl>
    <w:lvl w:ilvl="3" w:tplc="F95E1636">
      <w:start w:val="1"/>
      <w:numFmt w:val="bullet"/>
      <w:lvlText w:val="•"/>
      <w:lvlJc w:val="left"/>
      <w:pPr>
        <w:tabs>
          <w:tab w:val="num" w:pos="2880"/>
        </w:tabs>
        <w:ind w:left="2880" w:hanging="360"/>
      </w:pPr>
      <w:rPr>
        <w:rFonts w:ascii="Times New Roman" w:hAnsi="Times New Roman" w:hint="default"/>
      </w:rPr>
    </w:lvl>
    <w:lvl w:ilvl="4" w:tplc="73AE715C" w:tentative="1">
      <w:start w:val="1"/>
      <w:numFmt w:val="bullet"/>
      <w:lvlText w:val="•"/>
      <w:lvlJc w:val="left"/>
      <w:pPr>
        <w:tabs>
          <w:tab w:val="num" w:pos="3600"/>
        </w:tabs>
        <w:ind w:left="3600" w:hanging="360"/>
      </w:pPr>
      <w:rPr>
        <w:rFonts w:ascii="Times New Roman" w:hAnsi="Times New Roman" w:hint="default"/>
      </w:rPr>
    </w:lvl>
    <w:lvl w:ilvl="5" w:tplc="69A0A80C" w:tentative="1">
      <w:start w:val="1"/>
      <w:numFmt w:val="bullet"/>
      <w:lvlText w:val="•"/>
      <w:lvlJc w:val="left"/>
      <w:pPr>
        <w:tabs>
          <w:tab w:val="num" w:pos="4320"/>
        </w:tabs>
        <w:ind w:left="4320" w:hanging="360"/>
      </w:pPr>
      <w:rPr>
        <w:rFonts w:ascii="Times New Roman" w:hAnsi="Times New Roman" w:hint="default"/>
      </w:rPr>
    </w:lvl>
    <w:lvl w:ilvl="6" w:tplc="5C0CC4DA" w:tentative="1">
      <w:start w:val="1"/>
      <w:numFmt w:val="bullet"/>
      <w:lvlText w:val="•"/>
      <w:lvlJc w:val="left"/>
      <w:pPr>
        <w:tabs>
          <w:tab w:val="num" w:pos="5040"/>
        </w:tabs>
        <w:ind w:left="5040" w:hanging="360"/>
      </w:pPr>
      <w:rPr>
        <w:rFonts w:ascii="Times New Roman" w:hAnsi="Times New Roman" w:hint="default"/>
      </w:rPr>
    </w:lvl>
    <w:lvl w:ilvl="7" w:tplc="5688F91C" w:tentative="1">
      <w:start w:val="1"/>
      <w:numFmt w:val="bullet"/>
      <w:lvlText w:val="•"/>
      <w:lvlJc w:val="left"/>
      <w:pPr>
        <w:tabs>
          <w:tab w:val="num" w:pos="5760"/>
        </w:tabs>
        <w:ind w:left="5760" w:hanging="360"/>
      </w:pPr>
      <w:rPr>
        <w:rFonts w:ascii="Times New Roman" w:hAnsi="Times New Roman" w:hint="default"/>
      </w:rPr>
    </w:lvl>
    <w:lvl w:ilvl="8" w:tplc="3D3E0716"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0C2E7168"/>
    <w:multiLevelType w:val="multilevel"/>
    <w:tmpl w:val="0028791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0E39653D"/>
    <w:multiLevelType w:val="multilevel"/>
    <w:tmpl w:val="24B8078E"/>
    <w:lvl w:ilvl="0">
      <w:start w:val="1"/>
      <w:numFmt w:val="decimal"/>
      <w:pStyle w:val="Ttulo1"/>
      <w:suff w:val="space"/>
      <w:lvlText w:val="Chapter %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Cs w:val="0"/>
        <w:u w:val="none"/>
        <w:vertAlign w:val="baseline"/>
        <w:em w:val="none"/>
      </w:rPr>
    </w:lvl>
    <w:lvl w:ilvl="1">
      <w:start w:val="1"/>
      <w:numFmt w:val="decimal"/>
      <w:pStyle w:val="Ttulo2"/>
      <w:suff w:val="space"/>
      <w:lvlText w:val="Part %1.%2:"/>
      <w:lvlJc w:val="left"/>
      <w:pPr>
        <w:ind w:left="630" w:firstLine="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none"/>
      <w:pStyle w:val="Ttulo3"/>
      <w:suff w:val="nothing"/>
      <w:lvlText w:val=""/>
      <w:lvlJc w:val="left"/>
      <w:pPr>
        <w:ind w:left="0" w:firstLine="0"/>
      </w:pPr>
      <w:rPr>
        <w:rFonts w:hint="default"/>
      </w:rPr>
    </w:lvl>
    <w:lvl w:ilvl="3">
      <w:start w:val="1"/>
      <w:numFmt w:val="none"/>
      <w:pStyle w:val="Ttulo4"/>
      <w:suff w:val="nothing"/>
      <w:lvlText w:val=""/>
      <w:lvlJc w:val="left"/>
      <w:pPr>
        <w:ind w:left="0" w:firstLine="0"/>
      </w:pPr>
      <w:rPr>
        <w:rFonts w:hint="default"/>
      </w:rPr>
    </w:lvl>
    <w:lvl w:ilvl="4">
      <w:start w:val="1"/>
      <w:numFmt w:val="none"/>
      <w:pStyle w:val="Ttulo5"/>
      <w:suff w:val="nothing"/>
      <w:lvlText w:val=""/>
      <w:lvlJc w:val="left"/>
      <w:pPr>
        <w:ind w:left="0" w:firstLine="0"/>
      </w:pPr>
      <w:rPr>
        <w:rFonts w:hint="default"/>
      </w:rPr>
    </w:lvl>
    <w:lvl w:ilvl="5">
      <w:start w:val="1"/>
      <w:numFmt w:val="none"/>
      <w:pStyle w:val="Ttulo6"/>
      <w:suff w:val="nothing"/>
      <w:lvlText w:val=""/>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suff w:val="space"/>
      <w:lvlText w:val="Part %7.%8:"/>
      <w:lvlJc w:val="left"/>
      <w:pPr>
        <w:ind w:left="450" w:firstLine="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none"/>
      <w:suff w:val="nothing"/>
      <w:lvlText w:val=""/>
      <w:lvlJc w:val="left"/>
      <w:pPr>
        <w:ind w:left="0" w:firstLine="0"/>
      </w:pPr>
      <w:rPr>
        <w:rFonts w:hint="default"/>
      </w:rPr>
    </w:lvl>
  </w:abstractNum>
  <w:abstractNum w:abstractNumId="8" w15:restartNumberingAfterBreak="0">
    <w:nsid w:val="11FF2628"/>
    <w:multiLevelType w:val="hybridMultilevel"/>
    <w:tmpl w:val="20BE67C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61E36A3"/>
    <w:multiLevelType w:val="hybridMultilevel"/>
    <w:tmpl w:val="8A6CD7FC"/>
    <w:lvl w:ilvl="0" w:tplc="7B585682">
      <w:start w:val="1"/>
      <w:numFmt w:val="bullet"/>
      <w:lvlText w:val="•"/>
      <w:lvlJc w:val="left"/>
      <w:pPr>
        <w:tabs>
          <w:tab w:val="num" w:pos="720"/>
        </w:tabs>
        <w:ind w:left="720" w:hanging="360"/>
      </w:pPr>
      <w:rPr>
        <w:rFonts w:ascii="Times New Roman" w:hAnsi="Times New Roman" w:hint="default"/>
      </w:rPr>
    </w:lvl>
    <w:lvl w:ilvl="1" w:tplc="1A1617B4" w:tentative="1">
      <w:start w:val="1"/>
      <w:numFmt w:val="bullet"/>
      <w:lvlText w:val="•"/>
      <w:lvlJc w:val="left"/>
      <w:pPr>
        <w:tabs>
          <w:tab w:val="num" w:pos="1440"/>
        </w:tabs>
        <w:ind w:left="1440" w:hanging="360"/>
      </w:pPr>
      <w:rPr>
        <w:rFonts w:ascii="Times New Roman" w:hAnsi="Times New Roman" w:hint="default"/>
      </w:rPr>
    </w:lvl>
    <w:lvl w:ilvl="2" w:tplc="C8F637D0" w:tentative="1">
      <w:start w:val="1"/>
      <w:numFmt w:val="bullet"/>
      <w:lvlText w:val="•"/>
      <w:lvlJc w:val="left"/>
      <w:pPr>
        <w:tabs>
          <w:tab w:val="num" w:pos="2160"/>
        </w:tabs>
        <w:ind w:left="2160" w:hanging="360"/>
      </w:pPr>
      <w:rPr>
        <w:rFonts w:ascii="Times New Roman" w:hAnsi="Times New Roman" w:hint="default"/>
      </w:rPr>
    </w:lvl>
    <w:lvl w:ilvl="3" w:tplc="A05457F4" w:tentative="1">
      <w:start w:val="1"/>
      <w:numFmt w:val="bullet"/>
      <w:lvlText w:val="•"/>
      <w:lvlJc w:val="left"/>
      <w:pPr>
        <w:tabs>
          <w:tab w:val="num" w:pos="2880"/>
        </w:tabs>
        <w:ind w:left="2880" w:hanging="360"/>
      </w:pPr>
      <w:rPr>
        <w:rFonts w:ascii="Times New Roman" w:hAnsi="Times New Roman" w:hint="default"/>
      </w:rPr>
    </w:lvl>
    <w:lvl w:ilvl="4" w:tplc="BFEE93AE" w:tentative="1">
      <w:start w:val="1"/>
      <w:numFmt w:val="bullet"/>
      <w:lvlText w:val="•"/>
      <w:lvlJc w:val="left"/>
      <w:pPr>
        <w:tabs>
          <w:tab w:val="num" w:pos="3600"/>
        </w:tabs>
        <w:ind w:left="3600" w:hanging="360"/>
      </w:pPr>
      <w:rPr>
        <w:rFonts w:ascii="Times New Roman" w:hAnsi="Times New Roman" w:hint="default"/>
      </w:rPr>
    </w:lvl>
    <w:lvl w:ilvl="5" w:tplc="F070BBD0" w:tentative="1">
      <w:start w:val="1"/>
      <w:numFmt w:val="bullet"/>
      <w:lvlText w:val="•"/>
      <w:lvlJc w:val="left"/>
      <w:pPr>
        <w:tabs>
          <w:tab w:val="num" w:pos="4320"/>
        </w:tabs>
        <w:ind w:left="4320" w:hanging="360"/>
      </w:pPr>
      <w:rPr>
        <w:rFonts w:ascii="Times New Roman" w:hAnsi="Times New Roman" w:hint="default"/>
      </w:rPr>
    </w:lvl>
    <w:lvl w:ilvl="6" w:tplc="918E614C" w:tentative="1">
      <w:start w:val="1"/>
      <w:numFmt w:val="bullet"/>
      <w:lvlText w:val="•"/>
      <w:lvlJc w:val="left"/>
      <w:pPr>
        <w:tabs>
          <w:tab w:val="num" w:pos="5040"/>
        </w:tabs>
        <w:ind w:left="5040" w:hanging="360"/>
      </w:pPr>
      <w:rPr>
        <w:rFonts w:ascii="Times New Roman" w:hAnsi="Times New Roman" w:hint="default"/>
      </w:rPr>
    </w:lvl>
    <w:lvl w:ilvl="7" w:tplc="37EEF5EA" w:tentative="1">
      <w:start w:val="1"/>
      <w:numFmt w:val="bullet"/>
      <w:lvlText w:val="•"/>
      <w:lvlJc w:val="left"/>
      <w:pPr>
        <w:tabs>
          <w:tab w:val="num" w:pos="5760"/>
        </w:tabs>
        <w:ind w:left="5760" w:hanging="360"/>
      </w:pPr>
      <w:rPr>
        <w:rFonts w:ascii="Times New Roman" w:hAnsi="Times New Roman" w:hint="default"/>
      </w:rPr>
    </w:lvl>
    <w:lvl w:ilvl="8" w:tplc="B9F81356"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16E04B47"/>
    <w:multiLevelType w:val="hybridMultilevel"/>
    <w:tmpl w:val="5ECC4F14"/>
    <w:lvl w:ilvl="0" w:tplc="15081C96">
      <w:start w:val="1"/>
      <w:numFmt w:val="bullet"/>
      <w:lvlText w:val="•"/>
      <w:lvlJc w:val="left"/>
      <w:pPr>
        <w:tabs>
          <w:tab w:val="num" w:pos="720"/>
        </w:tabs>
        <w:ind w:left="720" w:hanging="360"/>
      </w:pPr>
      <w:rPr>
        <w:rFonts w:ascii="Times New Roman" w:hAnsi="Times New Roman" w:hint="default"/>
      </w:rPr>
    </w:lvl>
    <w:lvl w:ilvl="1" w:tplc="07268536">
      <w:start w:val="588"/>
      <w:numFmt w:val="bullet"/>
      <w:lvlText w:val="–"/>
      <w:lvlJc w:val="left"/>
      <w:pPr>
        <w:tabs>
          <w:tab w:val="num" w:pos="1440"/>
        </w:tabs>
        <w:ind w:left="1440" w:hanging="360"/>
      </w:pPr>
      <w:rPr>
        <w:rFonts w:ascii="Times New Roman" w:hAnsi="Times New Roman" w:hint="default"/>
      </w:rPr>
    </w:lvl>
    <w:lvl w:ilvl="2" w:tplc="04B841A6" w:tentative="1">
      <w:start w:val="1"/>
      <w:numFmt w:val="bullet"/>
      <w:lvlText w:val="•"/>
      <w:lvlJc w:val="left"/>
      <w:pPr>
        <w:tabs>
          <w:tab w:val="num" w:pos="2160"/>
        </w:tabs>
        <w:ind w:left="2160" w:hanging="360"/>
      </w:pPr>
      <w:rPr>
        <w:rFonts w:ascii="Times New Roman" w:hAnsi="Times New Roman" w:hint="default"/>
      </w:rPr>
    </w:lvl>
    <w:lvl w:ilvl="3" w:tplc="C96E2F5E" w:tentative="1">
      <w:start w:val="1"/>
      <w:numFmt w:val="bullet"/>
      <w:lvlText w:val="•"/>
      <w:lvlJc w:val="left"/>
      <w:pPr>
        <w:tabs>
          <w:tab w:val="num" w:pos="2880"/>
        </w:tabs>
        <w:ind w:left="2880" w:hanging="360"/>
      </w:pPr>
      <w:rPr>
        <w:rFonts w:ascii="Times New Roman" w:hAnsi="Times New Roman" w:hint="default"/>
      </w:rPr>
    </w:lvl>
    <w:lvl w:ilvl="4" w:tplc="88B87A0E" w:tentative="1">
      <w:start w:val="1"/>
      <w:numFmt w:val="bullet"/>
      <w:lvlText w:val="•"/>
      <w:lvlJc w:val="left"/>
      <w:pPr>
        <w:tabs>
          <w:tab w:val="num" w:pos="3600"/>
        </w:tabs>
        <w:ind w:left="3600" w:hanging="360"/>
      </w:pPr>
      <w:rPr>
        <w:rFonts w:ascii="Times New Roman" w:hAnsi="Times New Roman" w:hint="default"/>
      </w:rPr>
    </w:lvl>
    <w:lvl w:ilvl="5" w:tplc="0B70493C" w:tentative="1">
      <w:start w:val="1"/>
      <w:numFmt w:val="bullet"/>
      <w:lvlText w:val="•"/>
      <w:lvlJc w:val="left"/>
      <w:pPr>
        <w:tabs>
          <w:tab w:val="num" w:pos="4320"/>
        </w:tabs>
        <w:ind w:left="4320" w:hanging="360"/>
      </w:pPr>
      <w:rPr>
        <w:rFonts w:ascii="Times New Roman" w:hAnsi="Times New Roman" w:hint="default"/>
      </w:rPr>
    </w:lvl>
    <w:lvl w:ilvl="6" w:tplc="0F8A5F10" w:tentative="1">
      <w:start w:val="1"/>
      <w:numFmt w:val="bullet"/>
      <w:lvlText w:val="•"/>
      <w:lvlJc w:val="left"/>
      <w:pPr>
        <w:tabs>
          <w:tab w:val="num" w:pos="5040"/>
        </w:tabs>
        <w:ind w:left="5040" w:hanging="360"/>
      </w:pPr>
      <w:rPr>
        <w:rFonts w:ascii="Times New Roman" w:hAnsi="Times New Roman" w:hint="default"/>
      </w:rPr>
    </w:lvl>
    <w:lvl w:ilvl="7" w:tplc="50AC666E" w:tentative="1">
      <w:start w:val="1"/>
      <w:numFmt w:val="bullet"/>
      <w:lvlText w:val="•"/>
      <w:lvlJc w:val="left"/>
      <w:pPr>
        <w:tabs>
          <w:tab w:val="num" w:pos="5760"/>
        </w:tabs>
        <w:ind w:left="5760" w:hanging="360"/>
      </w:pPr>
      <w:rPr>
        <w:rFonts w:ascii="Times New Roman" w:hAnsi="Times New Roman" w:hint="default"/>
      </w:rPr>
    </w:lvl>
    <w:lvl w:ilvl="8" w:tplc="0B0E8FC0" w:tentative="1">
      <w:start w:val="1"/>
      <w:numFmt w:val="bullet"/>
      <w:lvlText w:val="•"/>
      <w:lvlJc w:val="left"/>
      <w:pPr>
        <w:tabs>
          <w:tab w:val="num" w:pos="6480"/>
        </w:tabs>
        <w:ind w:left="6480" w:hanging="360"/>
      </w:pPr>
      <w:rPr>
        <w:rFonts w:ascii="Times New Roman" w:hAnsi="Times New Roman" w:hint="default"/>
      </w:rPr>
    </w:lvl>
  </w:abstractNum>
  <w:abstractNum w:abstractNumId="11" w15:restartNumberingAfterBreak="0">
    <w:nsid w:val="175A10A5"/>
    <w:multiLevelType w:val="hybridMultilevel"/>
    <w:tmpl w:val="632AC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D614DD"/>
    <w:multiLevelType w:val="hybridMultilevel"/>
    <w:tmpl w:val="25E67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050349"/>
    <w:multiLevelType w:val="hybridMultilevel"/>
    <w:tmpl w:val="7C7ABF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144E85"/>
    <w:multiLevelType w:val="hybridMultilevel"/>
    <w:tmpl w:val="2D1601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8F0C6F"/>
    <w:multiLevelType w:val="multilevel"/>
    <w:tmpl w:val="40A6B128"/>
    <w:lvl w:ilvl="0">
      <w:start w:val="1"/>
      <w:numFmt w:val="decimal"/>
      <w:lvlText w:val="Part %1:"/>
      <w:lvlJc w:val="left"/>
      <w:pPr>
        <w:tabs>
          <w:tab w:val="num" w:pos="360"/>
        </w:tabs>
        <w:ind w:left="360" w:hanging="360"/>
      </w:pPr>
      <w:rPr>
        <w:rFonts w:hint="default"/>
        <w:b/>
        <w:i w:val="0"/>
        <w:sz w:val="36"/>
        <w:szCs w:val="36"/>
        <w:u w:val="single"/>
      </w:rPr>
    </w:lvl>
    <w:lvl w:ilvl="1">
      <w:start w:val="1"/>
      <w:numFmt w:val="decimal"/>
      <w:lvlText w:val="Step %2:"/>
      <w:lvlJc w:val="left"/>
      <w:pPr>
        <w:tabs>
          <w:tab w:val="num" w:pos="720"/>
        </w:tabs>
        <w:ind w:left="720" w:hanging="360"/>
      </w:pPr>
      <w:rPr>
        <w:rFonts w:ascii="Times New Roman" w:hAnsi="Times New Roman" w:cs="Times New Roman" w:hint="default"/>
        <w:b/>
        <w:bCs w:val="0"/>
        <w:i/>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15:restartNumberingAfterBreak="0">
    <w:nsid w:val="1D8F2C66"/>
    <w:multiLevelType w:val="hybridMultilevel"/>
    <w:tmpl w:val="E2486C58"/>
    <w:name w:val="JRQuestionListNum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0231CF"/>
    <w:multiLevelType w:val="multilevel"/>
    <w:tmpl w:val="3612D0E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20C44917"/>
    <w:multiLevelType w:val="hybridMultilevel"/>
    <w:tmpl w:val="257ECBA0"/>
    <w:lvl w:ilvl="0" w:tplc="FFFFFFFF">
      <w:start w:val="1"/>
      <w:numFmt w:val="decimal"/>
      <w:pStyle w:val="Lista"/>
      <w:lvlText w:val="%1."/>
      <w:lvlJc w:val="left"/>
      <w:pPr>
        <w:tabs>
          <w:tab w:val="num" w:pos="720"/>
        </w:tabs>
        <w:ind w:left="720" w:hanging="360"/>
      </w:pPr>
      <w:rPr>
        <w:rFonts w:hint="default"/>
      </w:rPr>
    </w:lvl>
    <w:lvl w:ilvl="1" w:tplc="FFFFFFFF">
      <w:start w:val="1"/>
      <w:numFmt w:val="lowerLetter"/>
      <w:lvlText w:val="%2."/>
      <w:lvlJc w:val="left"/>
      <w:pPr>
        <w:tabs>
          <w:tab w:val="num" w:pos="1440"/>
        </w:tabs>
        <w:ind w:left="1440" w:hanging="360"/>
      </w:pPr>
    </w:lvl>
    <w:lvl w:ilvl="2" w:tplc="FFFFFFFF">
      <w:start w:val="1"/>
      <w:numFmt w:val="decimal"/>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21F26F72"/>
    <w:multiLevelType w:val="hybridMultilevel"/>
    <w:tmpl w:val="839ED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A22B48"/>
    <w:multiLevelType w:val="multilevel"/>
    <w:tmpl w:val="BECAC5F0"/>
    <w:styleLink w:val="Style3"/>
    <w:lvl w:ilvl="0">
      <w:start w:val="1"/>
      <w:numFmt w:val="decimal"/>
      <w:suff w:val="space"/>
      <w:lvlText w:val="Chapter %1"/>
      <w:lvlJc w:val="left"/>
      <w:pPr>
        <w:ind w:left="450" w:firstLine="0"/>
      </w:pPr>
      <w:rPr>
        <w:rFonts w:hint="default"/>
        <w:b/>
        <w:i w:val="0"/>
      </w:rPr>
    </w:lvl>
    <w:lvl w:ilvl="1">
      <w:start w:val="1"/>
      <w:numFmt w:val="decimal"/>
      <w:suff w:val="space"/>
      <w:lvlText w:val="Part %1.%2:"/>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none"/>
      <w:suff w:val="nothing"/>
      <w:lvlText w:val=""/>
      <w:lvlJc w:val="left"/>
      <w:pPr>
        <w:ind w:left="450" w:firstLine="0"/>
      </w:pPr>
      <w:rPr>
        <w:rFonts w:hint="default"/>
      </w:rPr>
    </w:lvl>
    <w:lvl w:ilvl="7">
      <w:start w:val="1"/>
      <w:numFmt w:val="none"/>
      <w:suff w:val="nothing"/>
      <w:lvlText w:val=""/>
      <w:lvlJc w:val="left"/>
      <w:pPr>
        <w:ind w:left="450" w:firstLine="0"/>
      </w:pPr>
      <w:rPr>
        <w:rFonts w:hint="default"/>
      </w:rPr>
    </w:lvl>
    <w:lvl w:ilvl="8">
      <w:start w:val="1"/>
      <w:numFmt w:val="none"/>
      <w:suff w:val="nothing"/>
      <w:lvlText w:val=""/>
      <w:lvlJc w:val="left"/>
      <w:pPr>
        <w:ind w:left="450" w:firstLine="0"/>
      </w:pPr>
      <w:rPr>
        <w:rFonts w:hint="default"/>
      </w:rPr>
    </w:lvl>
  </w:abstractNum>
  <w:abstractNum w:abstractNumId="21" w15:restartNumberingAfterBreak="0">
    <w:nsid w:val="275516DA"/>
    <w:multiLevelType w:val="hybridMultilevel"/>
    <w:tmpl w:val="B8CA8CA6"/>
    <w:lvl w:ilvl="0" w:tplc="3852FDDC">
      <w:start w:val="1"/>
      <w:numFmt w:val="bullet"/>
      <w:lvlText w:val="•"/>
      <w:lvlJc w:val="left"/>
      <w:pPr>
        <w:tabs>
          <w:tab w:val="num" w:pos="720"/>
        </w:tabs>
        <w:ind w:left="720" w:hanging="360"/>
      </w:pPr>
      <w:rPr>
        <w:rFonts w:ascii="Times New Roman" w:hAnsi="Times New Roman" w:hint="default"/>
      </w:rPr>
    </w:lvl>
    <w:lvl w:ilvl="1" w:tplc="7334FDD6" w:tentative="1">
      <w:start w:val="1"/>
      <w:numFmt w:val="bullet"/>
      <w:lvlText w:val="•"/>
      <w:lvlJc w:val="left"/>
      <w:pPr>
        <w:tabs>
          <w:tab w:val="num" w:pos="1440"/>
        </w:tabs>
        <w:ind w:left="1440" w:hanging="360"/>
      </w:pPr>
      <w:rPr>
        <w:rFonts w:ascii="Times New Roman" w:hAnsi="Times New Roman" w:hint="default"/>
      </w:rPr>
    </w:lvl>
    <w:lvl w:ilvl="2" w:tplc="A484C7D4" w:tentative="1">
      <w:start w:val="1"/>
      <w:numFmt w:val="bullet"/>
      <w:lvlText w:val="•"/>
      <w:lvlJc w:val="left"/>
      <w:pPr>
        <w:tabs>
          <w:tab w:val="num" w:pos="2160"/>
        </w:tabs>
        <w:ind w:left="2160" w:hanging="360"/>
      </w:pPr>
      <w:rPr>
        <w:rFonts w:ascii="Times New Roman" w:hAnsi="Times New Roman" w:hint="default"/>
      </w:rPr>
    </w:lvl>
    <w:lvl w:ilvl="3" w:tplc="A184F080" w:tentative="1">
      <w:start w:val="1"/>
      <w:numFmt w:val="bullet"/>
      <w:lvlText w:val="•"/>
      <w:lvlJc w:val="left"/>
      <w:pPr>
        <w:tabs>
          <w:tab w:val="num" w:pos="2880"/>
        </w:tabs>
        <w:ind w:left="2880" w:hanging="360"/>
      </w:pPr>
      <w:rPr>
        <w:rFonts w:ascii="Times New Roman" w:hAnsi="Times New Roman" w:hint="default"/>
      </w:rPr>
    </w:lvl>
    <w:lvl w:ilvl="4" w:tplc="EEDC12DC" w:tentative="1">
      <w:start w:val="1"/>
      <w:numFmt w:val="bullet"/>
      <w:lvlText w:val="•"/>
      <w:lvlJc w:val="left"/>
      <w:pPr>
        <w:tabs>
          <w:tab w:val="num" w:pos="3600"/>
        </w:tabs>
        <w:ind w:left="3600" w:hanging="360"/>
      </w:pPr>
      <w:rPr>
        <w:rFonts w:ascii="Times New Roman" w:hAnsi="Times New Roman" w:hint="default"/>
      </w:rPr>
    </w:lvl>
    <w:lvl w:ilvl="5" w:tplc="0A28025C" w:tentative="1">
      <w:start w:val="1"/>
      <w:numFmt w:val="bullet"/>
      <w:lvlText w:val="•"/>
      <w:lvlJc w:val="left"/>
      <w:pPr>
        <w:tabs>
          <w:tab w:val="num" w:pos="4320"/>
        </w:tabs>
        <w:ind w:left="4320" w:hanging="360"/>
      </w:pPr>
      <w:rPr>
        <w:rFonts w:ascii="Times New Roman" w:hAnsi="Times New Roman" w:hint="default"/>
      </w:rPr>
    </w:lvl>
    <w:lvl w:ilvl="6" w:tplc="CBF63FF6" w:tentative="1">
      <w:start w:val="1"/>
      <w:numFmt w:val="bullet"/>
      <w:lvlText w:val="•"/>
      <w:lvlJc w:val="left"/>
      <w:pPr>
        <w:tabs>
          <w:tab w:val="num" w:pos="5040"/>
        </w:tabs>
        <w:ind w:left="5040" w:hanging="360"/>
      </w:pPr>
      <w:rPr>
        <w:rFonts w:ascii="Times New Roman" w:hAnsi="Times New Roman" w:hint="default"/>
      </w:rPr>
    </w:lvl>
    <w:lvl w:ilvl="7" w:tplc="20BAC96E" w:tentative="1">
      <w:start w:val="1"/>
      <w:numFmt w:val="bullet"/>
      <w:lvlText w:val="•"/>
      <w:lvlJc w:val="left"/>
      <w:pPr>
        <w:tabs>
          <w:tab w:val="num" w:pos="5760"/>
        </w:tabs>
        <w:ind w:left="5760" w:hanging="360"/>
      </w:pPr>
      <w:rPr>
        <w:rFonts w:ascii="Times New Roman" w:hAnsi="Times New Roman" w:hint="default"/>
      </w:rPr>
    </w:lvl>
    <w:lvl w:ilvl="8" w:tplc="347828D8" w:tentative="1">
      <w:start w:val="1"/>
      <w:numFmt w:val="bullet"/>
      <w:lvlText w:val="•"/>
      <w:lvlJc w:val="left"/>
      <w:pPr>
        <w:tabs>
          <w:tab w:val="num" w:pos="6480"/>
        </w:tabs>
        <w:ind w:left="6480" w:hanging="360"/>
      </w:pPr>
      <w:rPr>
        <w:rFonts w:ascii="Times New Roman" w:hAnsi="Times New Roman" w:hint="default"/>
      </w:rPr>
    </w:lvl>
  </w:abstractNum>
  <w:abstractNum w:abstractNumId="22" w15:restartNumberingAfterBreak="0">
    <w:nsid w:val="284E68DF"/>
    <w:multiLevelType w:val="multilevel"/>
    <w:tmpl w:val="19D444B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3" w15:restartNumberingAfterBreak="0">
    <w:nsid w:val="28D36CEA"/>
    <w:multiLevelType w:val="hybridMultilevel"/>
    <w:tmpl w:val="254E8F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9140BAD"/>
    <w:multiLevelType w:val="multilevel"/>
    <w:tmpl w:val="502E8846"/>
    <w:lvl w:ilvl="0">
      <w:start w:val="1"/>
      <w:numFmt w:val="none"/>
      <w:pStyle w:val="JRPart"/>
      <w:suff w:val="nothing"/>
      <w:lvlText w:val=""/>
      <w:lvlJc w:val="left"/>
      <w:pPr>
        <w:ind w:left="0" w:firstLine="0"/>
      </w:pPr>
      <w:rPr>
        <w:rFonts w:ascii="Times New Roman" w:hAnsi="Times New Roman" w:cs="Times New Roman" w:hint="default"/>
        <w:b/>
        <w:bCs w:val="0"/>
        <w:i w:val="0"/>
        <w:iCs w:val="0"/>
        <w:caps w:val="0"/>
        <w:smallCaps w:val="0"/>
        <w:strike w:val="0"/>
        <w:dstrike w:val="0"/>
        <w:noProof w:val="0"/>
        <w:snapToGrid w:val="0"/>
        <w:vanish w:val="0"/>
        <w:color w:val="000000"/>
        <w:spacing w:val="0"/>
        <w:w w:val="0"/>
        <w:kern w:val="0"/>
        <w:position w:val="0"/>
        <w:szCs w:val="0"/>
        <w:u w:val="single"/>
        <w:vertAlign w:val="baseline"/>
        <w:em w:val="none"/>
      </w:rPr>
    </w:lvl>
    <w:lvl w:ilvl="1">
      <w:start w:val="1"/>
      <w:numFmt w:val="decimal"/>
      <w:pStyle w:val="JRStepPart"/>
      <w:lvlText w:val="Step %2:"/>
      <w:lvlJc w:val="left"/>
      <w:pPr>
        <w:tabs>
          <w:tab w:val="num" w:pos="450"/>
        </w:tabs>
        <w:ind w:left="450" w:hanging="360"/>
      </w:pPr>
      <w:rPr>
        <w:rFonts w:ascii="Times New Roman" w:hAnsi="Times New Roman" w:cs="Times New Roman" w:hint="default"/>
        <w:b/>
        <w:bCs w:val="0"/>
        <w:i/>
        <w:iCs w:val="0"/>
        <w:caps w:val="0"/>
        <w:smallCaps w:val="0"/>
        <w:strike w:val="0"/>
        <w:dstrike w:val="0"/>
        <w:noProof w:val="0"/>
        <w:snapToGrid w:val="0"/>
        <w:vanish w:val="0"/>
        <w:color w:val="000000"/>
        <w:spacing w:val="0"/>
        <w:w w:val="0"/>
        <w:kern w:val="0"/>
        <w:position w:val="0"/>
        <w:sz w:val="22"/>
        <w:szCs w:val="22"/>
        <w:u w:val="none"/>
        <w:vertAlign w:val="baseline"/>
        <w:em w:val="none"/>
        <w:lang w:val="es-VE"/>
      </w:rPr>
    </w:lvl>
    <w:lvl w:ilvl="2">
      <w:start w:val="1"/>
      <w:numFmt w:val="bullet"/>
      <w:pStyle w:val="JRProcessSteps"/>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15:restartNumberingAfterBreak="0">
    <w:nsid w:val="2B981651"/>
    <w:multiLevelType w:val="hybridMultilevel"/>
    <w:tmpl w:val="CC3CB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ECD1F17"/>
    <w:multiLevelType w:val="hybridMultilevel"/>
    <w:tmpl w:val="FE34B3AE"/>
    <w:lvl w:ilvl="0" w:tplc="930A64D6">
      <w:start w:val="1"/>
      <w:numFmt w:val="bullet"/>
      <w:lvlText w:val="•"/>
      <w:lvlJc w:val="left"/>
      <w:pPr>
        <w:tabs>
          <w:tab w:val="num" w:pos="720"/>
        </w:tabs>
        <w:ind w:left="720" w:hanging="360"/>
      </w:pPr>
      <w:rPr>
        <w:rFonts w:ascii="Times New Roman" w:hAnsi="Times New Roman" w:hint="default"/>
      </w:rPr>
    </w:lvl>
    <w:lvl w:ilvl="1" w:tplc="FCDE943E">
      <w:start w:val="588"/>
      <w:numFmt w:val="bullet"/>
      <w:lvlText w:val="–"/>
      <w:lvlJc w:val="left"/>
      <w:pPr>
        <w:tabs>
          <w:tab w:val="num" w:pos="1440"/>
        </w:tabs>
        <w:ind w:left="1440" w:hanging="360"/>
      </w:pPr>
      <w:rPr>
        <w:rFonts w:ascii="Times New Roman" w:hAnsi="Times New Roman" w:hint="default"/>
      </w:rPr>
    </w:lvl>
    <w:lvl w:ilvl="2" w:tplc="94B8C17C">
      <w:start w:val="588"/>
      <w:numFmt w:val="bullet"/>
      <w:lvlText w:val="•"/>
      <w:lvlJc w:val="left"/>
      <w:pPr>
        <w:tabs>
          <w:tab w:val="num" w:pos="2160"/>
        </w:tabs>
        <w:ind w:left="2160" w:hanging="360"/>
      </w:pPr>
      <w:rPr>
        <w:rFonts w:ascii="Times New Roman" w:hAnsi="Times New Roman" w:hint="default"/>
      </w:rPr>
    </w:lvl>
    <w:lvl w:ilvl="3" w:tplc="36EEB034">
      <w:start w:val="588"/>
      <w:numFmt w:val="bullet"/>
      <w:lvlText w:val="–"/>
      <w:lvlJc w:val="left"/>
      <w:pPr>
        <w:tabs>
          <w:tab w:val="num" w:pos="2880"/>
        </w:tabs>
        <w:ind w:left="2880" w:hanging="360"/>
      </w:pPr>
      <w:rPr>
        <w:rFonts w:ascii="Times New Roman" w:hAnsi="Times New Roman" w:hint="default"/>
      </w:rPr>
    </w:lvl>
    <w:lvl w:ilvl="4" w:tplc="2F149E0C" w:tentative="1">
      <w:start w:val="1"/>
      <w:numFmt w:val="bullet"/>
      <w:lvlText w:val="•"/>
      <w:lvlJc w:val="left"/>
      <w:pPr>
        <w:tabs>
          <w:tab w:val="num" w:pos="3600"/>
        </w:tabs>
        <w:ind w:left="3600" w:hanging="360"/>
      </w:pPr>
      <w:rPr>
        <w:rFonts w:ascii="Times New Roman" w:hAnsi="Times New Roman" w:hint="default"/>
      </w:rPr>
    </w:lvl>
    <w:lvl w:ilvl="5" w:tplc="C4905894" w:tentative="1">
      <w:start w:val="1"/>
      <w:numFmt w:val="bullet"/>
      <w:lvlText w:val="•"/>
      <w:lvlJc w:val="left"/>
      <w:pPr>
        <w:tabs>
          <w:tab w:val="num" w:pos="4320"/>
        </w:tabs>
        <w:ind w:left="4320" w:hanging="360"/>
      </w:pPr>
      <w:rPr>
        <w:rFonts w:ascii="Times New Roman" w:hAnsi="Times New Roman" w:hint="default"/>
      </w:rPr>
    </w:lvl>
    <w:lvl w:ilvl="6" w:tplc="88083362" w:tentative="1">
      <w:start w:val="1"/>
      <w:numFmt w:val="bullet"/>
      <w:lvlText w:val="•"/>
      <w:lvlJc w:val="left"/>
      <w:pPr>
        <w:tabs>
          <w:tab w:val="num" w:pos="5040"/>
        </w:tabs>
        <w:ind w:left="5040" w:hanging="360"/>
      </w:pPr>
      <w:rPr>
        <w:rFonts w:ascii="Times New Roman" w:hAnsi="Times New Roman" w:hint="default"/>
      </w:rPr>
    </w:lvl>
    <w:lvl w:ilvl="7" w:tplc="ADC63140" w:tentative="1">
      <w:start w:val="1"/>
      <w:numFmt w:val="bullet"/>
      <w:lvlText w:val="•"/>
      <w:lvlJc w:val="left"/>
      <w:pPr>
        <w:tabs>
          <w:tab w:val="num" w:pos="5760"/>
        </w:tabs>
        <w:ind w:left="5760" w:hanging="360"/>
      </w:pPr>
      <w:rPr>
        <w:rFonts w:ascii="Times New Roman" w:hAnsi="Times New Roman" w:hint="default"/>
      </w:rPr>
    </w:lvl>
    <w:lvl w:ilvl="8" w:tplc="B82610F2" w:tentative="1">
      <w:start w:val="1"/>
      <w:numFmt w:val="bullet"/>
      <w:lvlText w:val="•"/>
      <w:lvlJc w:val="left"/>
      <w:pPr>
        <w:tabs>
          <w:tab w:val="num" w:pos="6480"/>
        </w:tabs>
        <w:ind w:left="6480" w:hanging="360"/>
      </w:pPr>
      <w:rPr>
        <w:rFonts w:ascii="Times New Roman" w:hAnsi="Times New Roman" w:hint="default"/>
      </w:rPr>
    </w:lvl>
  </w:abstractNum>
  <w:abstractNum w:abstractNumId="27" w15:restartNumberingAfterBreak="0">
    <w:nsid w:val="2F4811C4"/>
    <w:multiLevelType w:val="hybridMultilevel"/>
    <w:tmpl w:val="81BCA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975EF2"/>
    <w:multiLevelType w:val="hybridMultilevel"/>
    <w:tmpl w:val="4476D1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325D67E5"/>
    <w:multiLevelType w:val="hybridMultilevel"/>
    <w:tmpl w:val="18CEE8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2D01B2A"/>
    <w:multiLevelType w:val="hybridMultilevel"/>
    <w:tmpl w:val="80D85F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7D4592"/>
    <w:multiLevelType w:val="hybridMultilevel"/>
    <w:tmpl w:val="699AC5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AF04CA"/>
    <w:multiLevelType w:val="singleLevel"/>
    <w:tmpl w:val="CD32A14C"/>
    <w:lvl w:ilvl="0">
      <w:start w:val="1"/>
      <w:numFmt w:val="decimal"/>
      <w:pStyle w:val="ParagraphIndentedRegular"/>
      <w:lvlText w:val="%1."/>
      <w:lvlJc w:val="left"/>
      <w:pPr>
        <w:tabs>
          <w:tab w:val="num" w:pos="1368"/>
        </w:tabs>
        <w:ind w:left="1368" w:hanging="360"/>
      </w:pPr>
      <w:rPr>
        <w:rFonts w:ascii="Times New Roman" w:hAnsi="Times New Roman" w:hint="default"/>
        <w:b w:val="0"/>
        <w:i w:val="0"/>
      </w:rPr>
    </w:lvl>
  </w:abstractNum>
  <w:abstractNum w:abstractNumId="33" w15:restartNumberingAfterBreak="0">
    <w:nsid w:val="38207010"/>
    <w:multiLevelType w:val="multilevel"/>
    <w:tmpl w:val="D41CBDE4"/>
    <w:lvl w:ilvl="0">
      <w:start w:val="1"/>
      <w:numFmt w:val="decimal"/>
      <w:suff w:val="space"/>
      <w:lvlText w:val="Chapter %1 "/>
      <w:lvlJc w:val="left"/>
      <w:pPr>
        <w:ind w:left="450" w:firstLine="0"/>
      </w:pPr>
      <w:rPr>
        <w:rFonts w:hint="default"/>
        <w:b/>
        <w:i w:val="0"/>
      </w:rPr>
    </w:lvl>
    <w:lvl w:ilvl="1">
      <w:start w:val="1"/>
      <w:numFmt w:val="decimal"/>
      <w:suff w:val="nothing"/>
      <w:lvlText w:val="Part %1.%2: "/>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none"/>
      <w:suff w:val="nothing"/>
      <w:lvlText w:val=""/>
      <w:lvlJc w:val="left"/>
      <w:pPr>
        <w:ind w:left="450" w:firstLine="0"/>
      </w:pPr>
      <w:rPr>
        <w:rFonts w:hint="default"/>
      </w:rPr>
    </w:lvl>
    <w:lvl w:ilvl="7">
      <w:start w:val="1"/>
      <w:numFmt w:val="none"/>
      <w:suff w:val="nothing"/>
      <w:lvlText w:val=""/>
      <w:lvlJc w:val="left"/>
      <w:pPr>
        <w:ind w:left="450" w:firstLine="0"/>
      </w:pPr>
      <w:rPr>
        <w:rFonts w:hint="default"/>
      </w:rPr>
    </w:lvl>
    <w:lvl w:ilvl="8">
      <w:start w:val="1"/>
      <w:numFmt w:val="none"/>
      <w:suff w:val="nothing"/>
      <w:lvlText w:val=""/>
      <w:lvlJc w:val="left"/>
      <w:pPr>
        <w:ind w:left="450" w:firstLine="0"/>
      </w:pPr>
      <w:rPr>
        <w:rFonts w:hint="default"/>
      </w:rPr>
    </w:lvl>
  </w:abstractNum>
  <w:abstractNum w:abstractNumId="34" w15:restartNumberingAfterBreak="0">
    <w:nsid w:val="390C3ADC"/>
    <w:multiLevelType w:val="multilevel"/>
    <w:tmpl w:val="ACA48224"/>
    <w:lvl w:ilvl="0">
      <w:start w:val="1"/>
      <w:numFmt w:val="decimal"/>
      <w:suff w:val="space"/>
      <w:lvlText w:val="Chapter %1"/>
      <w:lvlJc w:val="left"/>
      <w:pPr>
        <w:ind w:left="450" w:firstLine="0"/>
      </w:pPr>
      <w:rPr>
        <w:rFonts w:hint="default"/>
        <w:b/>
        <w:i w:val="0"/>
      </w:rPr>
    </w:lvl>
    <w:lvl w:ilvl="1">
      <w:start w:val="1"/>
      <w:numFmt w:val="decimal"/>
      <w:suff w:val="space"/>
      <w:lvlText w:val="Part %1.%2:"/>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upperLetter"/>
      <w:pStyle w:val="Ttulo7"/>
      <w:suff w:val="nothing"/>
      <w:lvlText w:val="Appendix %7"/>
      <w:lvlJc w:val="left"/>
      <w:pPr>
        <w:ind w:left="0" w:firstLine="0"/>
      </w:pPr>
      <w:rPr>
        <w:rFonts w:hint="default"/>
      </w:rPr>
    </w:lvl>
    <w:lvl w:ilvl="7">
      <w:start w:val="1"/>
      <w:numFmt w:val="decimal"/>
      <w:pStyle w:val="Ttulo8"/>
      <w:suff w:val="nothing"/>
      <w:lvlText w:val="Part %7.%8"/>
      <w:lvlJc w:val="left"/>
      <w:pPr>
        <w:ind w:left="450" w:firstLine="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none"/>
      <w:suff w:val="nothing"/>
      <w:lvlText w:val=""/>
      <w:lvlJc w:val="left"/>
      <w:pPr>
        <w:ind w:left="450" w:firstLine="0"/>
      </w:pPr>
      <w:rPr>
        <w:rFonts w:hint="default"/>
      </w:rPr>
    </w:lvl>
  </w:abstractNum>
  <w:abstractNum w:abstractNumId="35" w15:restartNumberingAfterBreak="0">
    <w:nsid w:val="3A35557C"/>
    <w:multiLevelType w:val="hybridMultilevel"/>
    <w:tmpl w:val="1062D8A0"/>
    <w:lvl w:ilvl="0" w:tplc="34BC9356">
      <w:start w:val="1"/>
      <w:numFmt w:val="bullet"/>
      <w:pStyle w:val="ParagraphX"/>
      <w:lvlText w:val=""/>
      <w:lvlJc w:val="left"/>
      <w:pPr>
        <w:tabs>
          <w:tab w:val="num" w:pos="1008"/>
        </w:tabs>
        <w:ind w:left="1008" w:hanging="360"/>
      </w:pPr>
      <w:rPr>
        <w:rFonts w:ascii="Symbol" w:hAnsi="Symbol" w:hint="default"/>
      </w:rPr>
    </w:lvl>
    <w:lvl w:ilvl="1" w:tplc="FFFFFFFF" w:tentative="1">
      <w:start w:val="1"/>
      <w:numFmt w:val="bullet"/>
      <w:lvlText w:val="o"/>
      <w:lvlJc w:val="left"/>
      <w:pPr>
        <w:tabs>
          <w:tab w:val="num" w:pos="1728"/>
        </w:tabs>
        <w:ind w:left="1728" w:hanging="360"/>
      </w:pPr>
      <w:rPr>
        <w:rFonts w:ascii="Courier New" w:hAnsi="Courier New" w:hint="default"/>
      </w:rPr>
    </w:lvl>
    <w:lvl w:ilvl="2" w:tplc="FFFFFFFF" w:tentative="1">
      <w:start w:val="1"/>
      <w:numFmt w:val="bullet"/>
      <w:lvlText w:val=""/>
      <w:lvlJc w:val="left"/>
      <w:pPr>
        <w:tabs>
          <w:tab w:val="num" w:pos="2448"/>
        </w:tabs>
        <w:ind w:left="2448" w:hanging="360"/>
      </w:pPr>
      <w:rPr>
        <w:rFonts w:ascii="Wingdings" w:hAnsi="Wingdings" w:hint="default"/>
      </w:rPr>
    </w:lvl>
    <w:lvl w:ilvl="3" w:tplc="FFFFFFFF" w:tentative="1">
      <w:start w:val="1"/>
      <w:numFmt w:val="bullet"/>
      <w:lvlText w:val=""/>
      <w:lvlJc w:val="left"/>
      <w:pPr>
        <w:tabs>
          <w:tab w:val="num" w:pos="3168"/>
        </w:tabs>
        <w:ind w:left="3168" w:hanging="360"/>
      </w:pPr>
      <w:rPr>
        <w:rFonts w:ascii="Symbol" w:hAnsi="Symbol" w:hint="default"/>
      </w:rPr>
    </w:lvl>
    <w:lvl w:ilvl="4" w:tplc="FFFFFFFF" w:tentative="1">
      <w:start w:val="1"/>
      <w:numFmt w:val="bullet"/>
      <w:lvlText w:val="o"/>
      <w:lvlJc w:val="left"/>
      <w:pPr>
        <w:tabs>
          <w:tab w:val="num" w:pos="3888"/>
        </w:tabs>
        <w:ind w:left="3888" w:hanging="360"/>
      </w:pPr>
      <w:rPr>
        <w:rFonts w:ascii="Courier New" w:hAnsi="Courier New" w:hint="default"/>
      </w:rPr>
    </w:lvl>
    <w:lvl w:ilvl="5" w:tplc="FFFFFFFF" w:tentative="1">
      <w:start w:val="1"/>
      <w:numFmt w:val="bullet"/>
      <w:lvlText w:val=""/>
      <w:lvlJc w:val="left"/>
      <w:pPr>
        <w:tabs>
          <w:tab w:val="num" w:pos="4608"/>
        </w:tabs>
        <w:ind w:left="4608" w:hanging="360"/>
      </w:pPr>
      <w:rPr>
        <w:rFonts w:ascii="Wingdings" w:hAnsi="Wingdings" w:hint="default"/>
      </w:rPr>
    </w:lvl>
    <w:lvl w:ilvl="6" w:tplc="FFFFFFFF" w:tentative="1">
      <w:start w:val="1"/>
      <w:numFmt w:val="bullet"/>
      <w:lvlText w:val=""/>
      <w:lvlJc w:val="left"/>
      <w:pPr>
        <w:tabs>
          <w:tab w:val="num" w:pos="5328"/>
        </w:tabs>
        <w:ind w:left="5328" w:hanging="360"/>
      </w:pPr>
      <w:rPr>
        <w:rFonts w:ascii="Symbol" w:hAnsi="Symbol" w:hint="default"/>
      </w:rPr>
    </w:lvl>
    <w:lvl w:ilvl="7" w:tplc="FFFFFFFF" w:tentative="1">
      <w:start w:val="1"/>
      <w:numFmt w:val="bullet"/>
      <w:lvlText w:val="o"/>
      <w:lvlJc w:val="left"/>
      <w:pPr>
        <w:tabs>
          <w:tab w:val="num" w:pos="6048"/>
        </w:tabs>
        <w:ind w:left="6048" w:hanging="360"/>
      </w:pPr>
      <w:rPr>
        <w:rFonts w:ascii="Courier New" w:hAnsi="Courier New" w:hint="default"/>
      </w:rPr>
    </w:lvl>
    <w:lvl w:ilvl="8" w:tplc="FFFFFFFF" w:tentative="1">
      <w:start w:val="1"/>
      <w:numFmt w:val="bullet"/>
      <w:lvlText w:val=""/>
      <w:lvlJc w:val="left"/>
      <w:pPr>
        <w:tabs>
          <w:tab w:val="num" w:pos="6768"/>
        </w:tabs>
        <w:ind w:left="6768" w:hanging="360"/>
      </w:pPr>
      <w:rPr>
        <w:rFonts w:ascii="Wingdings" w:hAnsi="Wingdings" w:hint="default"/>
      </w:rPr>
    </w:lvl>
  </w:abstractNum>
  <w:abstractNum w:abstractNumId="36" w15:restartNumberingAfterBreak="0">
    <w:nsid w:val="3A7B45CD"/>
    <w:multiLevelType w:val="hybridMultilevel"/>
    <w:tmpl w:val="2F3C6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CDA4219"/>
    <w:multiLevelType w:val="hybridMultilevel"/>
    <w:tmpl w:val="1F30D9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D256E75"/>
    <w:multiLevelType w:val="hybridMultilevel"/>
    <w:tmpl w:val="7D12A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058229C"/>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40F9582C"/>
    <w:multiLevelType w:val="hybridMultilevel"/>
    <w:tmpl w:val="0424496A"/>
    <w:lvl w:ilvl="0" w:tplc="D1BCCBC2">
      <w:start w:val="1"/>
      <w:numFmt w:val="bullet"/>
      <w:pStyle w:val="Prrafodelista"/>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15:restartNumberingAfterBreak="0">
    <w:nsid w:val="41E066F4"/>
    <w:multiLevelType w:val="hybridMultilevel"/>
    <w:tmpl w:val="E6EEC22C"/>
    <w:lvl w:ilvl="0" w:tplc="A8D6BFDA">
      <w:start w:val="1"/>
      <w:numFmt w:val="decimal"/>
      <w:lvlText w:val="%1."/>
      <w:lvlJc w:val="left"/>
      <w:pPr>
        <w:tabs>
          <w:tab w:val="num" w:pos="720"/>
        </w:tabs>
        <w:ind w:left="720" w:hanging="360"/>
      </w:pPr>
    </w:lvl>
    <w:lvl w:ilvl="1" w:tplc="86D28DFC" w:tentative="1">
      <w:start w:val="1"/>
      <w:numFmt w:val="decimal"/>
      <w:lvlText w:val="%2."/>
      <w:lvlJc w:val="left"/>
      <w:pPr>
        <w:tabs>
          <w:tab w:val="num" w:pos="1440"/>
        </w:tabs>
        <w:ind w:left="1440" w:hanging="360"/>
      </w:pPr>
    </w:lvl>
    <w:lvl w:ilvl="2" w:tplc="7776855A" w:tentative="1">
      <w:start w:val="1"/>
      <w:numFmt w:val="decimal"/>
      <w:lvlText w:val="%3."/>
      <w:lvlJc w:val="left"/>
      <w:pPr>
        <w:tabs>
          <w:tab w:val="num" w:pos="2160"/>
        </w:tabs>
        <w:ind w:left="2160" w:hanging="360"/>
      </w:pPr>
    </w:lvl>
    <w:lvl w:ilvl="3" w:tplc="3E84B7E2" w:tentative="1">
      <w:start w:val="1"/>
      <w:numFmt w:val="decimal"/>
      <w:lvlText w:val="%4."/>
      <w:lvlJc w:val="left"/>
      <w:pPr>
        <w:tabs>
          <w:tab w:val="num" w:pos="2880"/>
        </w:tabs>
        <w:ind w:left="2880" w:hanging="360"/>
      </w:pPr>
    </w:lvl>
    <w:lvl w:ilvl="4" w:tplc="0B2E6262" w:tentative="1">
      <w:start w:val="1"/>
      <w:numFmt w:val="decimal"/>
      <w:lvlText w:val="%5."/>
      <w:lvlJc w:val="left"/>
      <w:pPr>
        <w:tabs>
          <w:tab w:val="num" w:pos="3600"/>
        </w:tabs>
        <w:ind w:left="3600" w:hanging="360"/>
      </w:pPr>
    </w:lvl>
    <w:lvl w:ilvl="5" w:tplc="B262CF2A" w:tentative="1">
      <w:start w:val="1"/>
      <w:numFmt w:val="decimal"/>
      <w:lvlText w:val="%6."/>
      <w:lvlJc w:val="left"/>
      <w:pPr>
        <w:tabs>
          <w:tab w:val="num" w:pos="4320"/>
        </w:tabs>
        <w:ind w:left="4320" w:hanging="360"/>
      </w:pPr>
    </w:lvl>
    <w:lvl w:ilvl="6" w:tplc="F9ACF196" w:tentative="1">
      <w:start w:val="1"/>
      <w:numFmt w:val="decimal"/>
      <w:lvlText w:val="%7."/>
      <w:lvlJc w:val="left"/>
      <w:pPr>
        <w:tabs>
          <w:tab w:val="num" w:pos="5040"/>
        </w:tabs>
        <w:ind w:left="5040" w:hanging="360"/>
      </w:pPr>
    </w:lvl>
    <w:lvl w:ilvl="7" w:tplc="C03A2156" w:tentative="1">
      <w:start w:val="1"/>
      <w:numFmt w:val="decimal"/>
      <w:lvlText w:val="%8."/>
      <w:lvlJc w:val="left"/>
      <w:pPr>
        <w:tabs>
          <w:tab w:val="num" w:pos="5760"/>
        </w:tabs>
        <w:ind w:left="5760" w:hanging="360"/>
      </w:pPr>
    </w:lvl>
    <w:lvl w:ilvl="8" w:tplc="62DAA1E2" w:tentative="1">
      <w:start w:val="1"/>
      <w:numFmt w:val="decimal"/>
      <w:lvlText w:val="%9."/>
      <w:lvlJc w:val="left"/>
      <w:pPr>
        <w:tabs>
          <w:tab w:val="num" w:pos="6480"/>
        </w:tabs>
        <w:ind w:left="6480" w:hanging="360"/>
      </w:pPr>
    </w:lvl>
  </w:abstractNum>
  <w:abstractNum w:abstractNumId="42" w15:restartNumberingAfterBreak="0">
    <w:nsid w:val="41FF047D"/>
    <w:multiLevelType w:val="hybridMultilevel"/>
    <w:tmpl w:val="807E080E"/>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45C726FA"/>
    <w:multiLevelType w:val="multilevel"/>
    <w:tmpl w:val="F70870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4" w15:restartNumberingAfterBreak="0">
    <w:nsid w:val="460E48A5"/>
    <w:multiLevelType w:val="hybridMultilevel"/>
    <w:tmpl w:val="4D4256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46A4416D"/>
    <w:multiLevelType w:val="hybridMultilevel"/>
    <w:tmpl w:val="8294E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8313438"/>
    <w:multiLevelType w:val="hybridMultilevel"/>
    <w:tmpl w:val="FD6A7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4CBB5A32"/>
    <w:multiLevelType w:val="singleLevel"/>
    <w:tmpl w:val="CBE46AAE"/>
    <w:lvl w:ilvl="0">
      <w:start w:val="1"/>
      <w:numFmt w:val="bullet"/>
      <w:pStyle w:val="ParagraphIndentedBold"/>
      <w:lvlText w:val=""/>
      <w:lvlJc w:val="left"/>
      <w:pPr>
        <w:tabs>
          <w:tab w:val="num" w:pos="360"/>
        </w:tabs>
        <w:ind w:left="360" w:hanging="360"/>
      </w:pPr>
      <w:rPr>
        <w:rFonts w:ascii="Symbol" w:hAnsi="Symbol" w:hint="default"/>
        <w:sz w:val="22"/>
      </w:rPr>
    </w:lvl>
  </w:abstractNum>
  <w:abstractNum w:abstractNumId="48" w15:restartNumberingAfterBreak="0">
    <w:nsid w:val="4F1D42FB"/>
    <w:multiLevelType w:val="multilevel"/>
    <w:tmpl w:val="BA7010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9" w15:restartNumberingAfterBreak="0">
    <w:nsid w:val="50EB0AC4"/>
    <w:multiLevelType w:val="hybridMultilevel"/>
    <w:tmpl w:val="5AA4C9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0" w15:restartNumberingAfterBreak="0">
    <w:nsid w:val="544769A5"/>
    <w:multiLevelType w:val="hybridMultilevel"/>
    <w:tmpl w:val="CEF62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55A15389"/>
    <w:multiLevelType w:val="multilevel"/>
    <w:tmpl w:val="BECAC5F0"/>
    <w:numStyleLink w:val="Style3"/>
  </w:abstractNum>
  <w:abstractNum w:abstractNumId="52" w15:restartNumberingAfterBreak="0">
    <w:nsid w:val="57CB46CA"/>
    <w:multiLevelType w:val="multilevel"/>
    <w:tmpl w:val="0FCEBFA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3" w15:restartNumberingAfterBreak="0">
    <w:nsid w:val="58A16A1D"/>
    <w:multiLevelType w:val="hybridMultilevel"/>
    <w:tmpl w:val="3AE85A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9461926"/>
    <w:multiLevelType w:val="hybridMultilevel"/>
    <w:tmpl w:val="00EA4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5B9403D4"/>
    <w:multiLevelType w:val="hybridMultilevel"/>
    <w:tmpl w:val="F838102A"/>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6" w15:restartNumberingAfterBreak="0">
    <w:nsid w:val="60C95C47"/>
    <w:multiLevelType w:val="multilevel"/>
    <w:tmpl w:val="D07CBF2C"/>
    <w:name w:val="JRQuestionListNum"/>
    <w:lvl w:ilvl="0">
      <w:start w:val="1"/>
      <w:numFmt w:val="none"/>
      <w:pStyle w:val="JRQuestionStart"/>
      <w:lvlText w:val=""/>
      <w:lvlJc w:val="left"/>
      <w:pPr>
        <w:tabs>
          <w:tab w:val="num" w:pos="2250"/>
        </w:tabs>
        <w:ind w:left="2970" w:hanging="720"/>
      </w:pPr>
      <w:rPr>
        <w:rFonts w:ascii="Times New Roman" w:hAnsi="Times New Roman" w:cs="Times New Roman"/>
        <w:b w:val="0"/>
        <w:bCs w:val="0"/>
        <w:i/>
        <w:iCs w:val="0"/>
        <w:caps w:val="0"/>
        <w:smallCaps w:val="0"/>
        <w:strike w:val="0"/>
        <w:dstrike w:val="0"/>
        <w:noProof w:val="0"/>
        <w:snapToGrid w:val="0"/>
        <w:vanish w:val="0"/>
        <w:color w:val="000000"/>
        <w:spacing w:val="0"/>
        <w:w w:val="0"/>
        <w:kern w:val="0"/>
        <w:position w:val="0"/>
        <w:sz w:val="22"/>
        <w:szCs w:val="22"/>
        <w:u w:val="none"/>
        <w:vertAlign w:val="baseline"/>
        <w:em w:val="none"/>
      </w:rPr>
    </w:lvl>
    <w:lvl w:ilvl="1">
      <w:start w:val="1"/>
      <w:numFmt w:val="decimal"/>
      <w:pStyle w:val="JRQuestion"/>
      <w:lvlText w:val="Question %2:"/>
      <w:lvlJc w:val="left"/>
      <w:pPr>
        <w:tabs>
          <w:tab w:val="num" w:pos="2250"/>
        </w:tabs>
        <w:ind w:left="2970" w:hanging="720"/>
      </w:pPr>
      <w:rPr>
        <w:i/>
      </w:rPr>
    </w:lvl>
    <w:lvl w:ilvl="2">
      <w:start w:val="1"/>
      <w:numFmt w:val="lowerRoman"/>
      <w:lvlText w:val="%3."/>
      <w:lvlJc w:val="right"/>
      <w:pPr>
        <w:tabs>
          <w:tab w:val="num" w:pos="2970"/>
        </w:tabs>
        <w:ind w:left="2970" w:hanging="180"/>
      </w:pPr>
    </w:lvl>
    <w:lvl w:ilvl="3">
      <w:start w:val="1"/>
      <w:numFmt w:val="decimal"/>
      <w:lvlText w:val="%4."/>
      <w:lvlJc w:val="left"/>
      <w:pPr>
        <w:tabs>
          <w:tab w:val="num" w:pos="3690"/>
        </w:tabs>
        <w:ind w:left="3690" w:hanging="360"/>
      </w:pPr>
    </w:lvl>
    <w:lvl w:ilvl="4" w:tentative="1">
      <w:start w:val="1"/>
      <w:numFmt w:val="lowerLetter"/>
      <w:lvlText w:val="%5."/>
      <w:lvlJc w:val="left"/>
      <w:pPr>
        <w:tabs>
          <w:tab w:val="num" w:pos="4410"/>
        </w:tabs>
        <w:ind w:left="4410" w:hanging="360"/>
      </w:pPr>
    </w:lvl>
    <w:lvl w:ilvl="5" w:tentative="1">
      <w:start w:val="1"/>
      <w:numFmt w:val="lowerRoman"/>
      <w:lvlText w:val="%6."/>
      <w:lvlJc w:val="right"/>
      <w:pPr>
        <w:tabs>
          <w:tab w:val="num" w:pos="5130"/>
        </w:tabs>
        <w:ind w:left="5130" w:hanging="180"/>
      </w:pPr>
    </w:lvl>
    <w:lvl w:ilvl="6" w:tentative="1">
      <w:start w:val="1"/>
      <w:numFmt w:val="decimal"/>
      <w:lvlText w:val="%7."/>
      <w:lvlJc w:val="left"/>
      <w:pPr>
        <w:tabs>
          <w:tab w:val="num" w:pos="5850"/>
        </w:tabs>
        <w:ind w:left="5850" w:hanging="360"/>
      </w:pPr>
    </w:lvl>
    <w:lvl w:ilvl="7" w:tentative="1">
      <w:start w:val="1"/>
      <w:numFmt w:val="lowerLetter"/>
      <w:lvlText w:val="%8."/>
      <w:lvlJc w:val="left"/>
      <w:pPr>
        <w:tabs>
          <w:tab w:val="num" w:pos="6570"/>
        </w:tabs>
        <w:ind w:left="6570" w:hanging="360"/>
      </w:pPr>
    </w:lvl>
    <w:lvl w:ilvl="8" w:tentative="1">
      <w:start w:val="1"/>
      <w:numFmt w:val="lowerRoman"/>
      <w:lvlText w:val="%9."/>
      <w:lvlJc w:val="right"/>
      <w:pPr>
        <w:tabs>
          <w:tab w:val="num" w:pos="7290"/>
        </w:tabs>
        <w:ind w:left="7290" w:hanging="180"/>
      </w:pPr>
    </w:lvl>
  </w:abstractNum>
  <w:abstractNum w:abstractNumId="57" w15:restartNumberingAfterBreak="0">
    <w:nsid w:val="622275E1"/>
    <w:multiLevelType w:val="multilevel"/>
    <w:tmpl w:val="66B4855A"/>
    <w:lvl w:ilvl="0">
      <w:start w:val="3"/>
      <w:numFmt w:val="decimal"/>
      <w:suff w:val="space"/>
      <w:lvlText w:val="Chapter %1"/>
      <w:lvlJc w:val="left"/>
      <w:pPr>
        <w:ind w:left="45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suff w:val="space"/>
      <w:lvlText w:val="Part %1.%2:"/>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none"/>
      <w:suff w:val="nothing"/>
      <w:lvlText w:val=""/>
      <w:lvlJc w:val="left"/>
      <w:pPr>
        <w:ind w:left="450" w:firstLine="0"/>
      </w:pPr>
      <w:rPr>
        <w:rFonts w:hint="default"/>
      </w:rPr>
    </w:lvl>
    <w:lvl w:ilvl="7">
      <w:start w:val="1"/>
      <w:numFmt w:val="none"/>
      <w:suff w:val="nothing"/>
      <w:lvlText w:val=""/>
      <w:lvlJc w:val="left"/>
      <w:pPr>
        <w:ind w:left="450" w:firstLine="0"/>
      </w:pPr>
      <w:rPr>
        <w:rFonts w:hint="default"/>
      </w:rPr>
    </w:lvl>
    <w:lvl w:ilvl="8">
      <w:start w:val="1"/>
      <w:numFmt w:val="none"/>
      <w:suff w:val="nothing"/>
      <w:lvlText w:val=""/>
      <w:lvlJc w:val="left"/>
      <w:pPr>
        <w:ind w:left="450" w:firstLine="0"/>
      </w:pPr>
      <w:rPr>
        <w:rFonts w:hint="default"/>
      </w:rPr>
    </w:lvl>
  </w:abstractNum>
  <w:abstractNum w:abstractNumId="58" w15:restartNumberingAfterBreak="0">
    <w:nsid w:val="62DC6B68"/>
    <w:multiLevelType w:val="multilevel"/>
    <w:tmpl w:val="0000000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9" w15:restartNumberingAfterBreak="0">
    <w:nsid w:val="63F170C3"/>
    <w:multiLevelType w:val="multilevel"/>
    <w:tmpl w:val="0409001D"/>
    <w:lvl w:ilvl="0">
      <w:start w:val="1"/>
      <w:numFmt w:val="decimal"/>
      <w:lvlText w:val="%1)"/>
      <w:lvlJc w:val="left"/>
      <w:pPr>
        <w:ind w:left="1440" w:hanging="360"/>
      </w:pPr>
    </w:lvl>
    <w:lvl w:ilvl="1">
      <w:start w:val="1"/>
      <w:numFmt w:val="lowerLetter"/>
      <w:lvlText w:val="%2)"/>
      <w:lvlJc w:val="left"/>
      <w:pPr>
        <w:ind w:left="1800" w:hanging="360"/>
      </w:pPr>
    </w:lvl>
    <w:lvl w:ilvl="2">
      <w:start w:val="1"/>
      <w:numFmt w:val="lowerRoman"/>
      <w:lvlText w:val="%3)"/>
      <w:lvlJc w:val="left"/>
      <w:pPr>
        <w:ind w:left="2160" w:hanging="360"/>
      </w:pPr>
    </w:lvl>
    <w:lvl w:ilvl="3">
      <w:start w:val="1"/>
      <w:numFmt w:val="decimal"/>
      <w:lvlText w:val="(%4)"/>
      <w:lvlJc w:val="left"/>
      <w:pPr>
        <w:ind w:left="2520" w:hanging="360"/>
      </w:pPr>
    </w:lvl>
    <w:lvl w:ilvl="4">
      <w:start w:val="1"/>
      <w:numFmt w:val="lowerLetter"/>
      <w:lvlText w:val="(%5)"/>
      <w:lvlJc w:val="left"/>
      <w:pPr>
        <w:ind w:left="2880" w:hanging="360"/>
      </w:pPr>
    </w:lvl>
    <w:lvl w:ilvl="5">
      <w:start w:val="1"/>
      <w:numFmt w:val="lowerRoman"/>
      <w:lvlText w:val="(%6)"/>
      <w:lvlJc w:val="left"/>
      <w:pPr>
        <w:ind w:left="3240" w:hanging="360"/>
      </w:pPr>
    </w:lvl>
    <w:lvl w:ilvl="6">
      <w:start w:val="1"/>
      <w:numFmt w:val="decimal"/>
      <w:lvlText w:val="%7."/>
      <w:lvlJc w:val="left"/>
      <w:pPr>
        <w:ind w:left="3600" w:hanging="360"/>
      </w:pPr>
    </w:lvl>
    <w:lvl w:ilvl="7">
      <w:start w:val="1"/>
      <w:numFmt w:val="lowerLetter"/>
      <w:lvlText w:val="%8."/>
      <w:lvlJc w:val="left"/>
      <w:pPr>
        <w:ind w:left="3960" w:hanging="360"/>
      </w:pPr>
    </w:lvl>
    <w:lvl w:ilvl="8">
      <w:start w:val="1"/>
      <w:numFmt w:val="lowerRoman"/>
      <w:lvlText w:val="%9."/>
      <w:lvlJc w:val="left"/>
      <w:pPr>
        <w:ind w:left="4320" w:hanging="360"/>
      </w:pPr>
    </w:lvl>
  </w:abstractNum>
  <w:abstractNum w:abstractNumId="60" w15:restartNumberingAfterBreak="0">
    <w:nsid w:val="64683276"/>
    <w:multiLevelType w:val="hybridMultilevel"/>
    <w:tmpl w:val="33A0D8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15:restartNumberingAfterBreak="0">
    <w:nsid w:val="66E6611A"/>
    <w:multiLevelType w:val="hybridMultilevel"/>
    <w:tmpl w:val="DEE6CCFE"/>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2" w15:restartNumberingAfterBreak="0">
    <w:nsid w:val="68DE64C4"/>
    <w:multiLevelType w:val="hybridMultilevel"/>
    <w:tmpl w:val="DA9ADA7E"/>
    <w:lvl w:ilvl="0" w:tplc="04090001">
      <w:start w:val="1"/>
      <w:numFmt w:val="bullet"/>
      <w:lvlText w:val=""/>
      <w:lvlJc w:val="left"/>
      <w:pPr>
        <w:ind w:left="763" w:hanging="360"/>
      </w:pPr>
      <w:rPr>
        <w:rFonts w:ascii="Symbol" w:hAnsi="Symbol" w:hint="default"/>
      </w:rPr>
    </w:lvl>
    <w:lvl w:ilvl="1" w:tplc="04090003" w:tentative="1">
      <w:start w:val="1"/>
      <w:numFmt w:val="bullet"/>
      <w:lvlText w:val="o"/>
      <w:lvlJc w:val="left"/>
      <w:pPr>
        <w:ind w:left="1483" w:hanging="360"/>
      </w:pPr>
      <w:rPr>
        <w:rFonts w:ascii="Courier New" w:hAnsi="Courier New" w:cs="Courier New" w:hint="default"/>
      </w:rPr>
    </w:lvl>
    <w:lvl w:ilvl="2" w:tplc="04090005" w:tentative="1">
      <w:start w:val="1"/>
      <w:numFmt w:val="bullet"/>
      <w:lvlText w:val=""/>
      <w:lvlJc w:val="left"/>
      <w:pPr>
        <w:ind w:left="2203" w:hanging="360"/>
      </w:pPr>
      <w:rPr>
        <w:rFonts w:ascii="Wingdings" w:hAnsi="Wingdings" w:hint="default"/>
      </w:rPr>
    </w:lvl>
    <w:lvl w:ilvl="3" w:tplc="04090001" w:tentative="1">
      <w:start w:val="1"/>
      <w:numFmt w:val="bullet"/>
      <w:lvlText w:val=""/>
      <w:lvlJc w:val="left"/>
      <w:pPr>
        <w:ind w:left="2923" w:hanging="360"/>
      </w:pPr>
      <w:rPr>
        <w:rFonts w:ascii="Symbol" w:hAnsi="Symbol" w:hint="default"/>
      </w:rPr>
    </w:lvl>
    <w:lvl w:ilvl="4" w:tplc="04090003" w:tentative="1">
      <w:start w:val="1"/>
      <w:numFmt w:val="bullet"/>
      <w:lvlText w:val="o"/>
      <w:lvlJc w:val="left"/>
      <w:pPr>
        <w:ind w:left="3643" w:hanging="360"/>
      </w:pPr>
      <w:rPr>
        <w:rFonts w:ascii="Courier New" w:hAnsi="Courier New" w:cs="Courier New" w:hint="default"/>
      </w:rPr>
    </w:lvl>
    <w:lvl w:ilvl="5" w:tplc="04090005" w:tentative="1">
      <w:start w:val="1"/>
      <w:numFmt w:val="bullet"/>
      <w:lvlText w:val=""/>
      <w:lvlJc w:val="left"/>
      <w:pPr>
        <w:ind w:left="4363" w:hanging="360"/>
      </w:pPr>
      <w:rPr>
        <w:rFonts w:ascii="Wingdings" w:hAnsi="Wingdings" w:hint="default"/>
      </w:rPr>
    </w:lvl>
    <w:lvl w:ilvl="6" w:tplc="04090001" w:tentative="1">
      <w:start w:val="1"/>
      <w:numFmt w:val="bullet"/>
      <w:lvlText w:val=""/>
      <w:lvlJc w:val="left"/>
      <w:pPr>
        <w:ind w:left="5083" w:hanging="360"/>
      </w:pPr>
      <w:rPr>
        <w:rFonts w:ascii="Symbol" w:hAnsi="Symbol" w:hint="default"/>
      </w:rPr>
    </w:lvl>
    <w:lvl w:ilvl="7" w:tplc="04090003" w:tentative="1">
      <w:start w:val="1"/>
      <w:numFmt w:val="bullet"/>
      <w:lvlText w:val="o"/>
      <w:lvlJc w:val="left"/>
      <w:pPr>
        <w:ind w:left="5803" w:hanging="360"/>
      </w:pPr>
      <w:rPr>
        <w:rFonts w:ascii="Courier New" w:hAnsi="Courier New" w:cs="Courier New" w:hint="default"/>
      </w:rPr>
    </w:lvl>
    <w:lvl w:ilvl="8" w:tplc="04090005" w:tentative="1">
      <w:start w:val="1"/>
      <w:numFmt w:val="bullet"/>
      <w:lvlText w:val=""/>
      <w:lvlJc w:val="left"/>
      <w:pPr>
        <w:ind w:left="6523" w:hanging="360"/>
      </w:pPr>
      <w:rPr>
        <w:rFonts w:ascii="Wingdings" w:hAnsi="Wingdings" w:hint="default"/>
      </w:rPr>
    </w:lvl>
  </w:abstractNum>
  <w:abstractNum w:abstractNumId="63" w15:restartNumberingAfterBreak="0">
    <w:nsid w:val="695F226C"/>
    <w:multiLevelType w:val="hybridMultilevel"/>
    <w:tmpl w:val="9148F0CE"/>
    <w:name w:val="JRQuestionListNum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AE21CFD"/>
    <w:multiLevelType w:val="hybridMultilevel"/>
    <w:tmpl w:val="7DF46274"/>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5" w15:restartNumberingAfterBreak="0">
    <w:nsid w:val="6F1C65F7"/>
    <w:multiLevelType w:val="hybridMultilevel"/>
    <w:tmpl w:val="038440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6FF44603"/>
    <w:multiLevelType w:val="hybridMultilevel"/>
    <w:tmpl w:val="B1C8D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70EA1924"/>
    <w:multiLevelType w:val="hybridMultilevel"/>
    <w:tmpl w:val="710AE9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2086CAF"/>
    <w:multiLevelType w:val="multilevel"/>
    <w:tmpl w:val="7998433A"/>
    <w:styleLink w:val="Style2"/>
    <w:lvl w:ilvl="0">
      <w:start w:val="1"/>
      <w:numFmt w:val="decimal"/>
      <w:suff w:val="space"/>
      <w:lvlText w:val="Chapter %1"/>
      <w:lvlJc w:val="left"/>
      <w:pPr>
        <w:ind w:left="450" w:firstLine="0"/>
      </w:pPr>
      <w:rPr>
        <w:rFonts w:hint="default"/>
        <w:b/>
        <w:i w:val="0"/>
      </w:rPr>
    </w:lvl>
    <w:lvl w:ilvl="1">
      <w:start w:val="1"/>
      <w:numFmt w:val="decimal"/>
      <w:suff w:val="space"/>
      <w:lvlText w:val="Part %1.%2:"/>
      <w:lvlJc w:val="left"/>
      <w:pPr>
        <w:ind w:left="900" w:firstLine="0"/>
      </w:pPr>
      <w:rPr>
        <w:rFonts w:hint="default"/>
      </w:rPr>
    </w:lvl>
    <w:lvl w:ilvl="2">
      <w:start w:val="1"/>
      <w:numFmt w:val="none"/>
      <w:suff w:val="nothing"/>
      <w:lvlText w:val=""/>
      <w:lvlJc w:val="left"/>
      <w:pPr>
        <w:ind w:left="450" w:firstLine="0"/>
      </w:pPr>
      <w:rPr>
        <w:rFonts w:hint="default"/>
      </w:rPr>
    </w:lvl>
    <w:lvl w:ilvl="3">
      <w:start w:val="1"/>
      <w:numFmt w:val="none"/>
      <w:suff w:val="nothing"/>
      <w:lvlText w:val=""/>
      <w:lvlJc w:val="left"/>
      <w:pPr>
        <w:ind w:left="450" w:firstLine="0"/>
      </w:pPr>
      <w:rPr>
        <w:rFonts w:hint="default"/>
      </w:rPr>
    </w:lvl>
    <w:lvl w:ilvl="4">
      <w:start w:val="1"/>
      <w:numFmt w:val="none"/>
      <w:suff w:val="nothing"/>
      <w:lvlText w:val=""/>
      <w:lvlJc w:val="left"/>
      <w:pPr>
        <w:ind w:left="450" w:firstLine="0"/>
      </w:pPr>
      <w:rPr>
        <w:rFonts w:hint="default"/>
      </w:rPr>
    </w:lvl>
    <w:lvl w:ilvl="5">
      <w:start w:val="1"/>
      <w:numFmt w:val="none"/>
      <w:suff w:val="nothing"/>
      <w:lvlText w:val=""/>
      <w:lvlJc w:val="left"/>
      <w:pPr>
        <w:ind w:left="450" w:firstLine="0"/>
      </w:pPr>
      <w:rPr>
        <w:rFonts w:hint="default"/>
      </w:rPr>
    </w:lvl>
    <w:lvl w:ilvl="6">
      <w:start w:val="1"/>
      <w:numFmt w:val="none"/>
      <w:suff w:val="nothing"/>
      <w:lvlText w:val=""/>
      <w:lvlJc w:val="left"/>
      <w:pPr>
        <w:ind w:left="450" w:firstLine="0"/>
      </w:pPr>
      <w:rPr>
        <w:rFonts w:hint="default"/>
      </w:rPr>
    </w:lvl>
    <w:lvl w:ilvl="7">
      <w:start w:val="1"/>
      <w:numFmt w:val="none"/>
      <w:suff w:val="nothing"/>
      <w:lvlText w:val=""/>
      <w:lvlJc w:val="left"/>
      <w:pPr>
        <w:ind w:left="450" w:firstLine="0"/>
      </w:pPr>
      <w:rPr>
        <w:rFonts w:hint="default"/>
      </w:rPr>
    </w:lvl>
    <w:lvl w:ilvl="8">
      <w:start w:val="1"/>
      <w:numFmt w:val="none"/>
      <w:suff w:val="nothing"/>
      <w:lvlText w:val=""/>
      <w:lvlJc w:val="left"/>
      <w:pPr>
        <w:ind w:left="450" w:firstLine="0"/>
      </w:pPr>
      <w:rPr>
        <w:rFonts w:hint="default"/>
      </w:rPr>
    </w:lvl>
  </w:abstractNum>
  <w:abstractNum w:abstractNumId="69" w15:restartNumberingAfterBreak="0">
    <w:nsid w:val="72903DDE"/>
    <w:multiLevelType w:val="hybridMultilevel"/>
    <w:tmpl w:val="5A12E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73C22EF4"/>
    <w:multiLevelType w:val="hybridMultilevel"/>
    <w:tmpl w:val="02608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74441AC8"/>
    <w:multiLevelType w:val="hybridMultilevel"/>
    <w:tmpl w:val="4DD45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75CB47DE"/>
    <w:multiLevelType w:val="hybridMultilevel"/>
    <w:tmpl w:val="83B680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5D001F4"/>
    <w:multiLevelType w:val="hybridMultilevel"/>
    <w:tmpl w:val="3FFE5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791A3C2D"/>
    <w:multiLevelType w:val="hybridMultilevel"/>
    <w:tmpl w:val="79A2CA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A810936"/>
    <w:multiLevelType w:val="hybridMultilevel"/>
    <w:tmpl w:val="3782F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C867E3B"/>
    <w:multiLevelType w:val="hybridMultilevel"/>
    <w:tmpl w:val="6D1411FC"/>
    <w:lvl w:ilvl="0" w:tplc="FFFFFFFF">
      <w:start w:val="1"/>
      <w:numFmt w:val="bullet"/>
      <w:pStyle w:val="Listaconvietas"/>
      <w:lvlText w:val=""/>
      <w:lvlJc w:val="left"/>
      <w:pPr>
        <w:tabs>
          <w:tab w:val="num" w:pos="1060"/>
        </w:tabs>
        <w:ind w:left="1060" w:hanging="360"/>
      </w:pPr>
      <w:rPr>
        <w:rFonts w:ascii="Symbol" w:hAnsi="Symbol" w:hint="default"/>
      </w:rPr>
    </w:lvl>
    <w:lvl w:ilvl="1" w:tplc="FFFFFFFF">
      <w:start w:val="1"/>
      <w:numFmt w:val="bullet"/>
      <w:lvlText w:val="o"/>
      <w:lvlJc w:val="left"/>
      <w:pPr>
        <w:tabs>
          <w:tab w:val="num" w:pos="2500"/>
        </w:tabs>
        <w:ind w:left="2500" w:hanging="360"/>
      </w:pPr>
      <w:rPr>
        <w:rFonts w:ascii="Courier New" w:hAnsi="Courier New" w:hint="default"/>
      </w:rPr>
    </w:lvl>
    <w:lvl w:ilvl="2" w:tplc="FFFFFFFF" w:tentative="1">
      <w:start w:val="1"/>
      <w:numFmt w:val="bullet"/>
      <w:lvlText w:val=""/>
      <w:lvlJc w:val="left"/>
      <w:pPr>
        <w:tabs>
          <w:tab w:val="num" w:pos="3220"/>
        </w:tabs>
        <w:ind w:left="3220" w:hanging="360"/>
      </w:pPr>
      <w:rPr>
        <w:rFonts w:ascii="Wingdings" w:hAnsi="Wingdings" w:hint="default"/>
      </w:rPr>
    </w:lvl>
    <w:lvl w:ilvl="3" w:tplc="FFFFFFFF" w:tentative="1">
      <w:start w:val="1"/>
      <w:numFmt w:val="bullet"/>
      <w:lvlText w:val=""/>
      <w:lvlJc w:val="left"/>
      <w:pPr>
        <w:tabs>
          <w:tab w:val="num" w:pos="3940"/>
        </w:tabs>
        <w:ind w:left="3940" w:hanging="360"/>
      </w:pPr>
      <w:rPr>
        <w:rFonts w:ascii="Symbol" w:hAnsi="Symbol" w:hint="default"/>
      </w:rPr>
    </w:lvl>
    <w:lvl w:ilvl="4" w:tplc="FFFFFFFF" w:tentative="1">
      <w:start w:val="1"/>
      <w:numFmt w:val="bullet"/>
      <w:lvlText w:val="o"/>
      <w:lvlJc w:val="left"/>
      <w:pPr>
        <w:tabs>
          <w:tab w:val="num" w:pos="4660"/>
        </w:tabs>
        <w:ind w:left="4660" w:hanging="360"/>
      </w:pPr>
      <w:rPr>
        <w:rFonts w:ascii="Courier New" w:hAnsi="Courier New" w:hint="default"/>
      </w:rPr>
    </w:lvl>
    <w:lvl w:ilvl="5" w:tplc="FFFFFFFF" w:tentative="1">
      <w:start w:val="1"/>
      <w:numFmt w:val="bullet"/>
      <w:lvlText w:val=""/>
      <w:lvlJc w:val="left"/>
      <w:pPr>
        <w:tabs>
          <w:tab w:val="num" w:pos="5380"/>
        </w:tabs>
        <w:ind w:left="5380" w:hanging="360"/>
      </w:pPr>
      <w:rPr>
        <w:rFonts w:ascii="Wingdings" w:hAnsi="Wingdings" w:hint="default"/>
      </w:rPr>
    </w:lvl>
    <w:lvl w:ilvl="6" w:tplc="FFFFFFFF" w:tentative="1">
      <w:start w:val="1"/>
      <w:numFmt w:val="bullet"/>
      <w:lvlText w:val=""/>
      <w:lvlJc w:val="left"/>
      <w:pPr>
        <w:tabs>
          <w:tab w:val="num" w:pos="6100"/>
        </w:tabs>
        <w:ind w:left="6100" w:hanging="360"/>
      </w:pPr>
      <w:rPr>
        <w:rFonts w:ascii="Symbol" w:hAnsi="Symbol" w:hint="default"/>
      </w:rPr>
    </w:lvl>
    <w:lvl w:ilvl="7" w:tplc="FFFFFFFF" w:tentative="1">
      <w:start w:val="1"/>
      <w:numFmt w:val="bullet"/>
      <w:lvlText w:val="o"/>
      <w:lvlJc w:val="left"/>
      <w:pPr>
        <w:tabs>
          <w:tab w:val="num" w:pos="6820"/>
        </w:tabs>
        <w:ind w:left="6820" w:hanging="360"/>
      </w:pPr>
      <w:rPr>
        <w:rFonts w:ascii="Courier New" w:hAnsi="Courier New" w:hint="default"/>
      </w:rPr>
    </w:lvl>
    <w:lvl w:ilvl="8" w:tplc="FFFFFFFF" w:tentative="1">
      <w:start w:val="1"/>
      <w:numFmt w:val="bullet"/>
      <w:lvlText w:val=""/>
      <w:lvlJc w:val="left"/>
      <w:pPr>
        <w:tabs>
          <w:tab w:val="num" w:pos="7540"/>
        </w:tabs>
        <w:ind w:left="7540" w:hanging="360"/>
      </w:pPr>
      <w:rPr>
        <w:rFonts w:ascii="Wingdings" w:hAnsi="Wingdings" w:hint="default"/>
      </w:rPr>
    </w:lvl>
  </w:abstractNum>
  <w:abstractNum w:abstractNumId="77" w15:restartNumberingAfterBreak="0">
    <w:nsid w:val="7EDC03B5"/>
    <w:multiLevelType w:val="hybridMultilevel"/>
    <w:tmpl w:val="E138B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56"/>
  </w:num>
  <w:num w:numId="3">
    <w:abstractNumId w:val="24"/>
  </w:num>
  <w:num w:numId="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0"/>
  </w:num>
  <w:num w:numId="6">
    <w:abstractNumId w:val="65"/>
  </w:num>
  <w:num w:numId="7">
    <w:abstractNumId w:val="3"/>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20"/>
  </w:num>
  <w:num w:numId="12">
    <w:abstractNumId w:val="18"/>
  </w:num>
  <w:num w:numId="13">
    <w:abstractNumId w:val="1"/>
  </w:num>
  <w:num w:numId="14">
    <w:abstractNumId w:val="0"/>
  </w:num>
  <w:num w:numId="15">
    <w:abstractNumId w:val="47"/>
  </w:num>
  <w:num w:numId="16">
    <w:abstractNumId w:val="32"/>
  </w:num>
  <w:num w:numId="17">
    <w:abstractNumId w:val="76"/>
  </w:num>
  <w:num w:numId="18">
    <w:abstractNumId w:val="68"/>
  </w:num>
  <w:num w:numId="19">
    <w:abstractNumId w:val="34"/>
  </w:num>
  <w:num w:numId="20">
    <w:abstractNumId w:val="56"/>
    <w:lvlOverride w:ilvl="0">
      <w:startOverride w:val="1"/>
    </w:lvlOverride>
  </w:num>
  <w:num w:numId="21">
    <w:abstractNumId w:val="6"/>
  </w:num>
  <w:num w:numId="22">
    <w:abstractNumId w:val="28"/>
  </w:num>
  <w:num w:numId="23">
    <w:abstractNumId w:val="19"/>
  </w:num>
  <w:num w:numId="24">
    <w:abstractNumId w:val="70"/>
  </w:num>
  <w:num w:numId="25">
    <w:abstractNumId w:val="60"/>
  </w:num>
  <w:num w:numId="26">
    <w:abstractNumId w:val="30"/>
  </w:num>
  <w:num w:numId="27">
    <w:abstractNumId w:val="50"/>
  </w:num>
  <w:num w:numId="28">
    <w:abstractNumId w:val="36"/>
  </w:num>
  <w:num w:numId="29">
    <w:abstractNumId w:val="15"/>
  </w:num>
  <w:num w:numId="30">
    <w:abstractNumId w:val="73"/>
  </w:num>
  <w:num w:numId="31">
    <w:abstractNumId w:val="66"/>
  </w:num>
  <w:num w:numId="32">
    <w:abstractNumId w:val="12"/>
  </w:num>
  <w:num w:numId="33">
    <w:abstractNumId w:val="62"/>
  </w:num>
  <w:num w:numId="34">
    <w:abstractNumId w:val="29"/>
  </w:num>
  <w:num w:numId="35">
    <w:abstractNumId w:val="75"/>
  </w:num>
  <w:num w:numId="36">
    <w:abstractNumId w:val="27"/>
  </w:num>
  <w:num w:numId="37">
    <w:abstractNumId w:val="53"/>
  </w:num>
  <w:num w:numId="38">
    <w:abstractNumId w:val="71"/>
  </w:num>
  <w:num w:numId="39">
    <w:abstractNumId w:val="13"/>
  </w:num>
  <w:num w:numId="40">
    <w:abstractNumId w:val="49"/>
  </w:num>
  <w:num w:numId="41">
    <w:abstractNumId w:val="74"/>
  </w:num>
  <w:num w:numId="42">
    <w:abstractNumId w:val="77"/>
  </w:num>
  <w:num w:numId="43">
    <w:abstractNumId w:val="23"/>
  </w:num>
  <w:num w:numId="44">
    <w:abstractNumId w:val="38"/>
  </w:num>
  <w:num w:numId="45">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4"/>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9"/>
  </w:num>
  <w:num w:numId="48">
    <w:abstractNumId w:val="41"/>
  </w:num>
  <w:num w:numId="49">
    <w:abstractNumId w:val="52"/>
  </w:num>
  <w:num w:numId="50">
    <w:abstractNumId w:val="17"/>
  </w:num>
  <w:num w:numId="51">
    <w:abstractNumId w:val="22"/>
  </w:num>
  <w:num w:numId="52">
    <w:abstractNumId w:val="48"/>
  </w:num>
  <w:num w:numId="53">
    <w:abstractNumId w:val="43"/>
  </w:num>
  <w:num w:numId="54">
    <w:abstractNumId w:val="33"/>
  </w:num>
  <w:num w:numId="55">
    <w:abstractNumId w:val="39"/>
  </w:num>
  <w:num w:numId="56">
    <w:abstractNumId w:val="16"/>
  </w:num>
  <w:num w:numId="57">
    <w:abstractNumId w:val="10"/>
  </w:num>
  <w:num w:numId="58">
    <w:abstractNumId w:val="26"/>
  </w:num>
  <w:num w:numId="59">
    <w:abstractNumId w:val="5"/>
  </w:num>
  <w:num w:numId="60">
    <w:abstractNumId w:val="9"/>
  </w:num>
  <w:num w:numId="61">
    <w:abstractNumId w:val="56"/>
    <w:lvlOverride w:ilvl="0">
      <w:startOverride w:val="8"/>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63"/>
  </w:num>
  <w:num w:numId="63">
    <w:abstractNumId w:val="21"/>
  </w:num>
  <w:num w:numId="64">
    <w:abstractNumId w:val="51"/>
    <w:lvlOverride w:ilvl="0">
      <w:lvl w:ilvl="0">
        <w:start w:val="3"/>
        <w:numFmt w:val="decimal"/>
        <w:lvlText w:val="%1."/>
        <w:lvlJc w:val="left"/>
        <w:pPr>
          <w:ind w:left="810" w:hanging="360"/>
        </w:pPr>
        <w:rPr>
          <w:rFonts w:hint="default"/>
        </w:rPr>
      </w:lvl>
    </w:lvlOverride>
    <w:lvlOverride w:ilvl="1">
      <w:lvl w:ilvl="1">
        <w:start w:val="1"/>
        <w:numFmt w:val="lowerLetter"/>
        <w:lvlText w:val="%2."/>
        <w:lvlJc w:val="left"/>
        <w:pPr>
          <w:ind w:left="1530" w:hanging="360"/>
        </w:pPr>
        <w:rPr>
          <w:rFonts w:hint="default"/>
        </w:rPr>
      </w:lvl>
    </w:lvlOverride>
    <w:lvlOverride w:ilvl="2">
      <w:lvl w:ilvl="2">
        <w:start w:val="1"/>
        <w:numFmt w:val="lowerRoman"/>
        <w:lvlText w:val="%3."/>
        <w:lvlJc w:val="right"/>
        <w:pPr>
          <w:ind w:left="2250" w:hanging="180"/>
        </w:pPr>
        <w:rPr>
          <w:rFonts w:hint="default"/>
        </w:rPr>
      </w:lvl>
    </w:lvlOverride>
    <w:lvlOverride w:ilvl="3">
      <w:lvl w:ilvl="3">
        <w:start w:val="1"/>
        <w:numFmt w:val="decimal"/>
        <w:lvlText w:val="%4."/>
        <w:lvlJc w:val="left"/>
        <w:pPr>
          <w:ind w:left="2970" w:hanging="360"/>
        </w:pPr>
        <w:rPr>
          <w:rFonts w:hint="default"/>
        </w:rPr>
      </w:lvl>
    </w:lvlOverride>
    <w:lvlOverride w:ilvl="4">
      <w:lvl w:ilvl="4">
        <w:start w:val="1"/>
        <w:numFmt w:val="lowerLetter"/>
        <w:lvlText w:val="%5."/>
        <w:lvlJc w:val="left"/>
        <w:pPr>
          <w:ind w:left="3690" w:hanging="360"/>
        </w:pPr>
        <w:rPr>
          <w:rFonts w:hint="default"/>
        </w:rPr>
      </w:lvl>
    </w:lvlOverride>
    <w:lvlOverride w:ilvl="5">
      <w:lvl w:ilvl="5">
        <w:start w:val="1"/>
        <w:numFmt w:val="lowerRoman"/>
        <w:lvlText w:val="%6."/>
        <w:lvlJc w:val="right"/>
        <w:pPr>
          <w:ind w:left="4410" w:hanging="180"/>
        </w:pPr>
        <w:rPr>
          <w:rFonts w:hint="default"/>
        </w:rPr>
      </w:lvl>
    </w:lvlOverride>
    <w:lvlOverride w:ilvl="6">
      <w:lvl w:ilvl="6">
        <w:start w:val="1"/>
        <w:numFmt w:val="decimal"/>
        <w:lvlText w:val="%7."/>
        <w:lvlJc w:val="left"/>
        <w:pPr>
          <w:ind w:left="5130" w:hanging="360"/>
        </w:pPr>
        <w:rPr>
          <w:rFonts w:hint="default"/>
        </w:rPr>
      </w:lvl>
    </w:lvlOverride>
    <w:lvlOverride w:ilvl="7">
      <w:lvl w:ilvl="7">
        <w:start w:val="1"/>
        <w:numFmt w:val="lowerLetter"/>
        <w:lvlText w:val="%8."/>
        <w:lvlJc w:val="left"/>
        <w:pPr>
          <w:ind w:left="5850" w:hanging="360"/>
        </w:pPr>
        <w:rPr>
          <w:rFonts w:hint="default"/>
        </w:rPr>
      </w:lvl>
    </w:lvlOverride>
    <w:lvlOverride w:ilvl="8">
      <w:lvl w:ilvl="8">
        <w:start w:val="1"/>
        <w:numFmt w:val="lowerRoman"/>
        <w:lvlText w:val="%9."/>
        <w:lvlJc w:val="right"/>
        <w:pPr>
          <w:ind w:left="6570" w:hanging="180"/>
        </w:pPr>
        <w:rPr>
          <w:rFonts w:hint="default"/>
        </w:rPr>
      </w:lvl>
    </w:lvlOverride>
  </w:num>
  <w:num w:numId="65">
    <w:abstractNumId w:val="57"/>
  </w:num>
  <w:num w:numId="66">
    <w:abstractNumId w:val="4"/>
  </w:num>
  <w:num w:numId="67">
    <w:abstractNumId w:val="14"/>
  </w:num>
  <w:num w:numId="68">
    <w:abstractNumId w:val="56"/>
    <w:lvlOverride w:ilvl="0">
      <w:startOverride w:val="3"/>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
    <w:abstractNumId w:val="72"/>
  </w:num>
  <w:num w:numId="70">
    <w:abstractNumId w:val="37"/>
  </w:num>
  <w:num w:numId="71">
    <w:abstractNumId w:val="11"/>
  </w:num>
  <w:num w:numId="72">
    <w:abstractNumId w:val="54"/>
  </w:num>
  <w:num w:numId="73">
    <w:abstractNumId w:val="46"/>
  </w:num>
  <w:num w:numId="74">
    <w:abstractNumId w:val="24"/>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61"/>
  </w:num>
  <w:num w:numId="76">
    <w:abstractNumId w:val="55"/>
  </w:num>
  <w:num w:numId="77">
    <w:abstractNumId w:val="42"/>
  </w:num>
  <w:num w:numId="78">
    <w:abstractNumId w:val="64"/>
  </w:num>
  <w:num w:numId="79">
    <w:abstractNumId w:val="24"/>
    <w:lvlOverride w:ilvl="0">
      <w:startOverride w:val="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7"/>
  </w:num>
  <w:num w:numId="81">
    <w:abstractNumId w:val="56"/>
    <w:lvlOverride w:ilvl="0">
      <w:startOverride w:val="3"/>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4"/>
    <w:lvlOverride w:ilvl="0">
      <w:startOverride w:val="2"/>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6"/>
    <w:lvlOverride w:ilvl="0">
      <w:startOverride w:val="2"/>
    </w:lvlOverride>
    <w:lvlOverride w:ilvl="1">
      <w:startOverride w:val="1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69"/>
  </w:num>
  <w:num w:numId="85">
    <w:abstractNumId w:val="56"/>
    <w:lvlOverride w:ilvl="0">
      <w:startOverride w:val="2"/>
    </w:lvlOverride>
    <w:lvlOverride w:ilvl="1">
      <w:startOverride w:val="1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24"/>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5"/>
  </w:num>
  <w:num w:numId="89">
    <w:abstractNumId w:val="25"/>
  </w:num>
  <w:num w:numId="90">
    <w:abstractNumId w:val="31"/>
  </w:num>
  <w:num w:numId="91">
    <w:abstractNumId w:val="8"/>
  </w:num>
  <w:num w:numId="92">
    <w:abstractNumId w:val="24"/>
  </w:num>
  <w:num w:numId="93">
    <w:abstractNumId w:val="44"/>
  </w:num>
  <w:numIdMacAtCleanup w:val="8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ostgrado">
    <w15:presenceInfo w15:providerId="None" w15:userId="Postgrado"/>
  </w15:person>
  <w15:person w15:author="Marcelo Gallegos">
    <w15:presenceInfo w15:providerId="None" w15:userId="Marcelo Gallego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linkStyles/>
  <w:trackRevisions/>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28F4"/>
    <w:rsid w:val="000025A6"/>
    <w:rsid w:val="000032CB"/>
    <w:rsid w:val="00021EDB"/>
    <w:rsid w:val="00022600"/>
    <w:rsid w:val="0002456B"/>
    <w:rsid w:val="000270C2"/>
    <w:rsid w:val="00030ECF"/>
    <w:rsid w:val="00032746"/>
    <w:rsid w:val="00043D2B"/>
    <w:rsid w:val="00074BD2"/>
    <w:rsid w:val="000A3555"/>
    <w:rsid w:val="000A5EC4"/>
    <w:rsid w:val="000A6436"/>
    <w:rsid w:val="000B28F4"/>
    <w:rsid w:val="000B4D0F"/>
    <w:rsid w:val="000B5966"/>
    <w:rsid w:val="000C5319"/>
    <w:rsid w:val="0010369D"/>
    <w:rsid w:val="00107929"/>
    <w:rsid w:val="00116026"/>
    <w:rsid w:val="00125FFF"/>
    <w:rsid w:val="001266D6"/>
    <w:rsid w:val="0013436C"/>
    <w:rsid w:val="00144DBE"/>
    <w:rsid w:val="0014749C"/>
    <w:rsid w:val="001522C7"/>
    <w:rsid w:val="0015402C"/>
    <w:rsid w:val="001541FC"/>
    <w:rsid w:val="00162C4F"/>
    <w:rsid w:val="001720C6"/>
    <w:rsid w:val="00172948"/>
    <w:rsid w:val="00185FA2"/>
    <w:rsid w:val="00186FEC"/>
    <w:rsid w:val="001A4465"/>
    <w:rsid w:val="001A6612"/>
    <w:rsid w:val="001C4BA1"/>
    <w:rsid w:val="001D44F1"/>
    <w:rsid w:val="001F21CC"/>
    <w:rsid w:val="001F5CF4"/>
    <w:rsid w:val="00207AC7"/>
    <w:rsid w:val="002163F8"/>
    <w:rsid w:val="00237D0E"/>
    <w:rsid w:val="00243B0B"/>
    <w:rsid w:val="002500DF"/>
    <w:rsid w:val="002508C0"/>
    <w:rsid w:val="00251C24"/>
    <w:rsid w:val="002601FA"/>
    <w:rsid w:val="002611ED"/>
    <w:rsid w:val="00262989"/>
    <w:rsid w:val="00270628"/>
    <w:rsid w:val="00274538"/>
    <w:rsid w:val="00276D0F"/>
    <w:rsid w:val="00291145"/>
    <w:rsid w:val="002B1C29"/>
    <w:rsid w:val="002B603A"/>
    <w:rsid w:val="002D6667"/>
    <w:rsid w:val="00304FA6"/>
    <w:rsid w:val="003314CD"/>
    <w:rsid w:val="00354727"/>
    <w:rsid w:val="003703EF"/>
    <w:rsid w:val="00381FC4"/>
    <w:rsid w:val="00384435"/>
    <w:rsid w:val="003B29FC"/>
    <w:rsid w:val="003B3387"/>
    <w:rsid w:val="003C0879"/>
    <w:rsid w:val="003D29B9"/>
    <w:rsid w:val="003D71F7"/>
    <w:rsid w:val="003E47E8"/>
    <w:rsid w:val="003F6A4F"/>
    <w:rsid w:val="003F6F18"/>
    <w:rsid w:val="00401D24"/>
    <w:rsid w:val="00406D7A"/>
    <w:rsid w:val="004326E8"/>
    <w:rsid w:val="0043738D"/>
    <w:rsid w:val="00440421"/>
    <w:rsid w:val="00443848"/>
    <w:rsid w:val="00463E57"/>
    <w:rsid w:val="004650F9"/>
    <w:rsid w:val="004806E0"/>
    <w:rsid w:val="004A283D"/>
    <w:rsid w:val="004B0DFE"/>
    <w:rsid w:val="004B3D60"/>
    <w:rsid w:val="004B67FD"/>
    <w:rsid w:val="004D6D73"/>
    <w:rsid w:val="004F06E7"/>
    <w:rsid w:val="0050085E"/>
    <w:rsid w:val="0050449B"/>
    <w:rsid w:val="0050678B"/>
    <w:rsid w:val="0050771C"/>
    <w:rsid w:val="005171D9"/>
    <w:rsid w:val="00534CBD"/>
    <w:rsid w:val="00542A11"/>
    <w:rsid w:val="00563DCC"/>
    <w:rsid w:val="00584F5A"/>
    <w:rsid w:val="005910B0"/>
    <w:rsid w:val="0059132B"/>
    <w:rsid w:val="005A1744"/>
    <w:rsid w:val="005B4C30"/>
    <w:rsid w:val="005B69EC"/>
    <w:rsid w:val="005C106B"/>
    <w:rsid w:val="005D348A"/>
    <w:rsid w:val="005F256D"/>
    <w:rsid w:val="00600F47"/>
    <w:rsid w:val="00602E2C"/>
    <w:rsid w:val="00613234"/>
    <w:rsid w:val="006228AB"/>
    <w:rsid w:val="00641FF3"/>
    <w:rsid w:val="00644734"/>
    <w:rsid w:val="00661A66"/>
    <w:rsid w:val="0066697D"/>
    <w:rsid w:val="00675E97"/>
    <w:rsid w:val="006A0C89"/>
    <w:rsid w:val="006B19D7"/>
    <w:rsid w:val="006B1BCE"/>
    <w:rsid w:val="006B7BEA"/>
    <w:rsid w:val="006C1905"/>
    <w:rsid w:val="006D4436"/>
    <w:rsid w:val="006D7DFC"/>
    <w:rsid w:val="006E610C"/>
    <w:rsid w:val="006F03EE"/>
    <w:rsid w:val="006F04AE"/>
    <w:rsid w:val="006F0CE4"/>
    <w:rsid w:val="00720034"/>
    <w:rsid w:val="00734B9B"/>
    <w:rsid w:val="00741FC8"/>
    <w:rsid w:val="00751167"/>
    <w:rsid w:val="0075512F"/>
    <w:rsid w:val="0076400E"/>
    <w:rsid w:val="00767F3E"/>
    <w:rsid w:val="00774133"/>
    <w:rsid w:val="007B5C79"/>
    <w:rsid w:val="007C2F3A"/>
    <w:rsid w:val="007C306E"/>
    <w:rsid w:val="007C5EAD"/>
    <w:rsid w:val="007D24C6"/>
    <w:rsid w:val="007D597A"/>
    <w:rsid w:val="007F0783"/>
    <w:rsid w:val="0080322B"/>
    <w:rsid w:val="00831192"/>
    <w:rsid w:val="008557E2"/>
    <w:rsid w:val="00857ADD"/>
    <w:rsid w:val="00860A70"/>
    <w:rsid w:val="00870CFB"/>
    <w:rsid w:val="00870DCA"/>
    <w:rsid w:val="008725C5"/>
    <w:rsid w:val="008809A0"/>
    <w:rsid w:val="008823AB"/>
    <w:rsid w:val="00894581"/>
    <w:rsid w:val="008A19B4"/>
    <w:rsid w:val="008A25D5"/>
    <w:rsid w:val="008B3169"/>
    <w:rsid w:val="008C416D"/>
    <w:rsid w:val="008E14B3"/>
    <w:rsid w:val="008F0C19"/>
    <w:rsid w:val="008F1F87"/>
    <w:rsid w:val="009012CB"/>
    <w:rsid w:val="009020F0"/>
    <w:rsid w:val="009060A4"/>
    <w:rsid w:val="0090618F"/>
    <w:rsid w:val="00907ED5"/>
    <w:rsid w:val="00914C7F"/>
    <w:rsid w:val="00921A42"/>
    <w:rsid w:val="0094035C"/>
    <w:rsid w:val="00943811"/>
    <w:rsid w:val="00955F4E"/>
    <w:rsid w:val="00974E89"/>
    <w:rsid w:val="0098424A"/>
    <w:rsid w:val="00984BA7"/>
    <w:rsid w:val="009910C7"/>
    <w:rsid w:val="00996F57"/>
    <w:rsid w:val="00997588"/>
    <w:rsid w:val="009A3F2A"/>
    <w:rsid w:val="009B7059"/>
    <w:rsid w:val="009C098C"/>
    <w:rsid w:val="009D2EE5"/>
    <w:rsid w:val="009D66D0"/>
    <w:rsid w:val="009D6E0F"/>
    <w:rsid w:val="009F50A9"/>
    <w:rsid w:val="009F70FE"/>
    <w:rsid w:val="00A0211C"/>
    <w:rsid w:val="00A0709E"/>
    <w:rsid w:val="00A071A0"/>
    <w:rsid w:val="00A10BF9"/>
    <w:rsid w:val="00A21C6D"/>
    <w:rsid w:val="00A24E13"/>
    <w:rsid w:val="00A27E87"/>
    <w:rsid w:val="00A3467C"/>
    <w:rsid w:val="00A41536"/>
    <w:rsid w:val="00A46032"/>
    <w:rsid w:val="00A50D4D"/>
    <w:rsid w:val="00A60421"/>
    <w:rsid w:val="00A62A29"/>
    <w:rsid w:val="00A76F20"/>
    <w:rsid w:val="00A81D4B"/>
    <w:rsid w:val="00A82E8B"/>
    <w:rsid w:val="00A839ED"/>
    <w:rsid w:val="00A84649"/>
    <w:rsid w:val="00A86778"/>
    <w:rsid w:val="00A96D43"/>
    <w:rsid w:val="00A97EB2"/>
    <w:rsid w:val="00AA0A67"/>
    <w:rsid w:val="00AC6AA2"/>
    <w:rsid w:val="00AD3240"/>
    <w:rsid w:val="00AD3D20"/>
    <w:rsid w:val="00B1109C"/>
    <w:rsid w:val="00B13624"/>
    <w:rsid w:val="00B13B5B"/>
    <w:rsid w:val="00B174C7"/>
    <w:rsid w:val="00B1786E"/>
    <w:rsid w:val="00B17D00"/>
    <w:rsid w:val="00B22406"/>
    <w:rsid w:val="00B24CF0"/>
    <w:rsid w:val="00B31370"/>
    <w:rsid w:val="00B4513A"/>
    <w:rsid w:val="00B63EA3"/>
    <w:rsid w:val="00B668BB"/>
    <w:rsid w:val="00B70D0C"/>
    <w:rsid w:val="00B71618"/>
    <w:rsid w:val="00BA06F1"/>
    <w:rsid w:val="00BB034A"/>
    <w:rsid w:val="00BC79A4"/>
    <w:rsid w:val="00BD353F"/>
    <w:rsid w:val="00BD787A"/>
    <w:rsid w:val="00BF640E"/>
    <w:rsid w:val="00C02317"/>
    <w:rsid w:val="00C120B0"/>
    <w:rsid w:val="00C17038"/>
    <w:rsid w:val="00C460CE"/>
    <w:rsid w:val="00C47CAE"/>
    <w:rsid w:val="00C640E5"/>
    <w:rsid w:val="00C8493E"/>
    <w:rsid w:val="00C86E74"/>
    <w:rsid w:val="00C91DEB"/>
    <w:rsid w:val="00CA67AA"/>
    <w:rsid w:val="00CB26A1"/>
    <w:rsid w:val="00CB6213"/>
    <w:rsid w:val="00CC096F"/>
    <w:rsid w:val="00CC4D48"/>
    <w:rsid w:val="00CC6986"/>
    <w:rsid w:val="00CD0CF3"/>
    <w:rsid w:val="00CD164D"/>
    <w:rsid w:val="00CE3F02"/>
    <w:rsid w:val="00CE6FD8"/>
    <w:rsid w:val="00CF0346"/>
    <w:rsid w:val="00D00B53"/>
    <w:rsid w:val="00D107C7"/>
    <w:rsid w:val="00D173B0"/>
    <w:rsid w:val="00D3168F"/>
    <w:rsid w:val="00D448A2"/>
    <w:rsid w:val="00D528EC"/>
    <w:rsid w:val="00D56181"/>
    <w:rsid w:val="00D57084"/>
    <w:rsid w:val="00D61AB7"/>
    <w:rsid w:val="00D648B7"/>
    <w:rsid w:val="00D821D0"/>
    <w:rsid w:val="00D91CA8"/>
    <w:rsid w:val="00D939B9"/>
    <w:rsid w:val="00D93DD1"/>
    <w:rsid w:val="00D954E3"/>
    <w:rsid w:val="00D97BF3"/>
    <w:rsid w:val="00DA3D30"/>
    <w:rsid w:val="00DB2098"/>
    <w:rsid w:val="00DC1106"/>
    <w:rsid w:val="00DE3D6C"/>
    <w:rsid w:val="00DE4B6F"/>
    <w:rsid w:val="00E0121F"/>
    <w:rsid w:val="00E12A9A"/>
    <w:rsid w:val="00E20711"/>
    <w:rsid w:val="00E27273"/>
    <w:rsid w:val="00E40BFE"/>
    <w:rsid w:val="00E43786"/>
    <w:rsid w:val="00E52E13"/>
    <w:rsid w:val="00E60EB5"/>
    <w:rsid w:val="00E62860"/>
    <w:rsid w:val="00E637E5"/>
    <w:rsid w:val="00E83212"/>
    <w:rsid w:val="00EA378F"/>
    <w:rsid w:val="00EB17CA"/>
    <w:rsid w:val="00EB626D"/>
    <w:rsid w:val="00EC2FA6"/>
    <w:rsid w:val="00EC43FA"/>
    <w:rsid w:val="00EC59AE"/>
    <w:rsid w:val="00ED356A"/>
    <w:rsid w:val="00EF7D5D"/>
    <w:rsid w:val="00F04C3E"/>
    <w:rsid w:val="00F05882"/>
    <w:rsid w:val="00F110DC"/>
    <w:rsid w:val="00F17FDC"/>
    <w:rsid w:val="00F215C5"/>
    <w:rsid w:val="00F51AF8"/>
    <w:rsid w:val="00F6245A"/>
    <w:rsid w:val="00F63E30"/>
    <w:rsid w:val="00F7796A"/>
    <w:rsid w:val="00F82470"/>
    <w:rsid w:val="00F8379D"/>
    <w:rsid w:val="00F838FE"/>
    <w:rsid w:val="00F87C1C"/>
    <w:rsid w:val="00FA131F"/>
    <w:rsid w:val="00FB3DD2"/>
    <w:rsid w:val="00FB5206"/>
    <w:rsid w:val="00FC0644"/>
    <w:rsid w:val="00FC31AC"/>
    <w:rsid w:val="00FD63E3"/>
    <w:rsid w:val="00FE6E34"/>
    <w:rsid w:val="00FF08F6"/>
    <w:rsid w:val="00FF4259"/>
    <w:rsid w:val="00FF5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025EB4"/>
  <w15:docId w15:val="{C7364E77-9CD5-44C1-9DF8-EE5C27BEBA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iPriority="0" w:unhideWhenUsed="1"/>
    <w:lsdException w:name="envelope return" w:semiHidden="1" w:uiPriority="0"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809A0"/>
    <w:pPr>
      <w:spacing w:after="100" w:afterAutospacing="1" w:line="240" w:lineRule="auto"/>
      <w:jc w:val="both"/>
    </w:pPr>
    <w:rPr>
      <w:rFonts w:ascii="Times New Roman" w:eastAsia="Times New Roman" w:hAnsi="Times New Roman" w:cs="Times New Roman"/>
    </w:rPr>
  </w:style>
  <w:style w:type="paragraph" w:styleId="Ttulo1">
    <w:name w:val="heading 1"/>
    <w:basedOn w:val="Normal"/>
    <w:next w:val="ParagraphX"/>
    <w:link w:val="Ttulo1Car"/>
    <w:qFormat/>
    <w:rsid w:val="008809A0"/>
    <w:pPr>
      <w:keepNext/>
      <w:pageBreakBefore/>
      <w:numPr>
        <w:numId w:val="10"/>
      </w:numPr>
      <w:pBdr>
        <w:bottom w:val="thinThickSmallGap" w:sz="18" w:space="1" w:color="auto"/>
      </w:pBdr>
      <w:tabs>
        <w:tab w:val="right" w:pos="-2900"/>
        <w:tab w:val="left" w:pos="700"/>
      </w:tabs>
      <w:spacing w:before="320"/>
      <w:outlineLvl w:val="0"/>
    </w:pPr>
    <w:rPr>
      <w:sz w:val="40"/>
    </w:rPr>
  </w:style>
  <w:style w:type="paragraph" w:styleId="Ttulo2">
    <w:name w:val="heading 2"/>
    <w:basedOn w:val="Normal"/>
    <w:next w:val="Normal"/>
    <w:link w:val="Ttulo2Car"/>
    <w:qFormat/>
    <w:rsid w:val="008809A0"/>
    <w:pPr>
      <w:keepNext/>
      <w:numPr>
        <w:ilvl w:val="1"/>
        <w:numId w:val="10"/>
      </w:numPr>
      <w:spacing w:before="240" w:after="120"/>
      <w:ind w:left="0"/>
      <w:outlineLvl w:val="1"/>
    </w:pPr>
    <w:rPr>
      <w:b/>
      <w:kern w:val="28"/>
      <w:sz w:val="24"/>
    </w:rPr>
  </w:style>
  <w:style w:type="paragraph" w:styleId="Ttulo3">
    <w:name w:val="heading 3"/>
    <w:basedOn w:val="Normal"/>
    <w:next w:val="Normal"/>
    <w:link w:val="Ttulo3Car"/>
    <w:qFormat/>
    <w:rsid w:val="008809A0"/>
    <w:pPr>
      <w:keepNext/>
      <w:numPr>
        <w:ilvl w:val="2"/>
        <w:numId w:val="10"/>
      </w:numPr>
      <w:spacing w:before="160" w:after="120"/>
      <w:outlineLvl w:val="2"/>
    </w:pPr>
    <w:rPr>
      <w:rFonts w:cs="Arial"/>
      <w:b/>
      <w:kern w:val="22"/>
    </w:rPr>
  </w:style>
  <w:style w:type="paragraph" w:styleId="Ttulo4">
    <w:name w:val="heading 4"/>
    <w:basedOn w:val="Normal"/>
    <w:next w:val="Normal"/>
    <w:link w:val="Ttulo4Car"/>
    <w:qFormat/>
    <w:rsid w:val="008809A0"/>
    <w:pPr>
      <w:keepNext/>
      <w:numPr>
        <w:ilvl w:val="3"/>
        <w:numId w:val="10"/>
      </w:numPr>
      <w:tabs>
        <w:tab w:val="right" w:pos="-2800"/>
      </w:tabs>
      <w:spacing w:before="240" w:after="60"/>
      <w:outlineLvl w:val="3"/>
    </w:pPr>
    <w:rPr>
      <w:b/>
      <w:kern w:val="22"/>
    </w:rPr>
  </w:style>
  <w:style w:type="paragraph" w:styleId="Ttulo5">
    <w:name w:val="heading 5"/>
    <w:basedOn w:val="Normal"/>
    <w:next w:val="Normal"/>
    <w:link w:val="Ttulo5Car"/>
    <w:qFormat/>
    <w:rsid w:val="008809A0"/>
    <w:pPr>
      <w:numPr>
        <w:ilvl w:val="4"/>
        <w:numId w:val="10"/>
      </w:numPr>
      <w:spacing w:before="240" w:after="60"/>
      <w:outlineLvl w:val="4"/>
    </w:pPr>
    <w:rPr>
      <w:b/>
      <w:snapToGrid w:val="0"/>
      <w:kern w:val="22"/>
      <w:sz w:val="18"/>
    </w:rPr>
  </w:style>
  <w:style w:type="paragraph" w:styleId="Ttulo6">
    <w:name w:val="heading 6"/>
    <w:basedOn w:val="Normal"/>
    <w:next w:val="Normal"/>
    <w:link w:val="Ttulo6Car"/>
    <w:qFormat/>
    <w:rsid w:val="008809A0"/>
    <w:pPr>
      <w:numPr>
        <w:ilvl w:val="5"/>
        <w:numId w:val="10"/>
      </w:numPr>
      <w:spacing w:before="240" w:after="60"/>
      <w:outlineLvl w:val="5"/>
    </w:pPr>
    <w:rPr>
      <w:i/>
      <w:kern w:val="22"/>
      <w:sz w:val="18"/>
    </w:rPr>
  </w:style>
  <w:style w:type="paragraph" w:styleId="Ttulo7">
    <w:name w:val="heading 7"/>
    <w:basedOn w:val="Normal"/>
    <w:next w:val="Normal"/>
    <w:link w:val="Ttulo7Car"/>
    <w:qFormat/>
    <w:rsid w:val="008809A0"/>
    <w:pPr>
      <w:keepNext/>
      <w:keepLines/>
      <w:pageBreakBefore/>
      <w:numPr>
        <w:ilvl w:val="6"/>
        <w:numId w:val="19"/>
      </w:numPr>
      <w:pBdr>
        <w:bottom w:val="single" w:sz="4" w:space="1" w:color="auto"/>
      </w:pBdr>
      <w:spacing w:before="200"/>
      <w:outlineLvl w:val="6"/>
    </w:pPr>
    <w:rPr>
      <w:rFonts w:eastAsiaTheme="majorEastAsia" w:cstheme="majorBidi"/>
      <w:iCs/>
      <w:sz w:val="40"/>
    </w:rPr>
  </w:style>
  <w:style w:type="paragraph" w:styleId="Ttulo8">
    <w:name w:val="heading 8"/>
    <w:basedOn w:val="Normal"/>
    <w:next w:val="Normal"/>
    <w:link w:val="Ttulo8Car"/>
    <w:qFormat/>
    <w:rsid w:val="008809A0"/>
    <w:pPr>
      <w:numPr>
        <w:ilvl w:val="7"/>
        <w:numId w:val="19"/>
      </w:numPr>
      <w:spacing w:before="240" w:after="60"/>
      <w:ind w:left="0"/>
      <w:outlineLvl w:val="7"/>
    </w:pPr>
    <w:rPr>
      <w:b/>
      <w:kern w:val="22"/>
    </w:rPr>
  </w:style>
  <w:style w:type="paragraph" w:styleId="Ttulo9">
    <w:name w:val="heading 9"/>
    <w:basedOn w:val="Normal"/>
    <w:next w:val="Normal"/>
    <w:link w:val="Ttulo9Car"/>
    <w:qFormat/>
    <w:rsid w:val="008809A0"/>
    <w:pPr>
      <w:spacing w:before="240"/>
      <w:outlineLvl w:val="8"/>
    </w:pPr>
    <w:rPr>
      <w:b/>
      <w:i/>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8809A0"/>
    <w:rPr>
      <w:rFonts w:ascii="Times New Roman" w:eastAsia="Times New Roman" w:hAnsi="Times New Roman" w:cs="Times New Roman"/>
      <w:sz w:val="40"/>
    </w:rPr>
  </w:style>
  <w:style w:type="character" w:customStyle="1" w:styleId="Ttulo2Car">
    <w:name w:val="Título 2 Car"/>
    <w:basedOn w:val="Fuentedeprrafopredeter"/>
    <w:link w:val="Ttulo2"/>
    <w:rsid w:val="008809A0"/>
    <w:rPr>
      <w:rFonts w:ascii="Times New Roman" w:eastAsia="Times New Roman" w:hAnsi="Times New Roman" w:cs="Times New Roman"/>
      <w:b/>
      <w:kern w:val="28"/>
      <w:sz w:val="24"/>
    </w:rPr>
  </w:style>
  <w:style w:type="character" w:customStyle="1" w:styleId="Ttulo3Car">
    <w:name w:val="Título 3 Car"/>
    <w:basedOn w:val="Fuentedeprrafopredeter"/>
    <w:link w:val="Ttulo3"/>
    <w:rsid w:val="008809A0"/>
    <w:rPr>
      <w:rFonts w:ascii="Times New Roman" w:eastAsia="Times New Roman" w:hAnsi="Times New Roman" w:cs="Arial"/>
      <w:b/>
      <w:kern w:val="22"/>
    </w:rPr>
  </w:style>
  <w:style w:type="character" w:customStyle="1" w:styleId="Ttulo4Car">
    <w:name w:val="Título 4 Car"/>
    <w:basedOn w:val="Fuentedeprrafopredeter"/>
    <w:link w:val="Ttulo4"/>
    <w:rsid w:val="008809A0"/>
    <w:rPr>
      <w:rFonts w:ascii="Times New Roman" w:eastAsia="Times New Roman" w:hAnsi="Times New Roman" w:cs="Times New Roman"/>
      <w:b/>
      <w:kern w:val="22"/>
    </w:rPr>
  </w:style>
  <w:style w:type="character" w:customStyle="1" w:styleId="Ttulo5Car">
    <w:name w:val="Título 5 Car"/>
    <w:basedOn w:val="Fuentedeprrafopredeter"/>
    <w:link w:val="Ttulo5"/>
    <w:rsid w:val="008809A0"/>
    <w:rPr>
      <w:rFonts w:ascii="Times New Roman" w:eastAsia="Times New Roman" w:hAnsi="Times New Roman" w:cs="Times New Roman"/>
      <w:b/>
      <w:snapToGrid w:val="0"/>
      <w:kern w:val="22"/>
      <w:sz w:val="18"/>
    </w:rPr>
  </w:style>
  <w:style w:type="character" w:customStyle="1" w:styleId="Ttulo6Car">
    <w:name w:val="Título 6 Car"/>
    <w:basedOn w:val="Fuentedeprrafopredeter"/>
    <w:link w:val="Ttulo6"/>
    <w:rsid w:val="008809A0"/>
    <w:rPr>
      <w:rFonts w:ascii="Times New Roman" w:eastAsia="Times New Roman" w:hAnsi="Times New Roman" w:cs="Times New Roman"/>
      <w:i/>
      <w:kern w:val="22"/>
      <w:sz w:val="18"/>
    </w:rPr>
  </w:style>
  <w:style w:type="paragraph" w:customStyle="1" w:styleId="ParagraphX">
    <w:name w:val="Paragraph (X)"/>
    <w:basedOn w:val="Normal"/>
    <w:link w:val="ParagraphXChar"/>
    <w:rsid w:val="008809A0"/>
    <w:pPr>
      <w:numPr>
        <w:numId w:val="1"/>
      </w:numPr>
      <w:spacing w:before="120" w:after="60"/>
      <w:ind w:right="60"/>
    </w:pPr>
    <w:rPr>
      <w:kern w:val="22"/>
    </w:rPr>
  </w:style>
  <w:style w:type="character" w:styleId="Hipervnculo">
    <w:name w:val="Hyperlink"/>
    <w:basedOn w:val="Fuentedeprrafopredeter"/>
    <w:uiPriority w:val="99"/>
    <w:rsid w:val="008809A0"/>
    <w:rPr>
      <w:color w:val="0000FF"/>
      <w:u w:val="single"/>
    </w:rPr>
  </w:style>
  <w:style w:type="paragraph" w:styleId="Piedepgina">
    <w:name w:val="footer"/>
    <w:basedOn w:val="Normal"/>
    <w:link w:val="PiedepginaCar"/>
    <w:rsid w:val="008809A0"/>
    <w:pPr>
      <w:pBdr>
        <w:top w:val="single" w:sz="4" w:space="1" w:color="auto"/>
      </w:pBdr>
      <w:tabs>
        <w:tab w:val="center" w:pos="5040"/>
        <w:tab w:val="left" w:pos="8820"/>
      </w:tabs>
      <w:jc w:val="center"/>
    </w:pPr>
    <w:rPr>
      <w:kern w:val="18"/>
      <w:sz w:val="16"/>
    </w:rPr>
  </w:style>
  <w:style w:type="character" w:customStyle="1" w:styleId="PiedepginaCar">
    <w:name w:val="Pie de página Car"/>
    <w:basedOn w:val="Fuentedeprrafopredeter"/>
    <w:link w:val="Piedepgina"/>
    <w:rsid w:val="008809A0"/>
    <w:rPr>
      <w:rFonts w:ascii="Times New Roman" w:eastAsia="Times New Roman" w:hAnsi="Times New Roman" w:cs="Times New Roman"/>
      <w:kern w:val="18"/>
      <w:sz w:val="16"/>
    </w:rPr>
  </w:style>
  <w:style w:type="character" w:styleId="Nmerodepgina">
    <w:name w:val="page number"/>
    <w:basedOn w:val="Fuentedeprrafopredeter"/>
    <w:semiHidden/>
    <w:rsid w:val="008809A0"/>
  </w:style>
  <w:style w:type="paragraph" w:styleId="Descripcin">
    <w:name w:val="caption"/>
    <w:basedOn w:val="Normal"/>
    <w:next w:val="Normal"/>
    <w:uiPriority w:val="35"/>
    <w:qFormat/>
    <w:rsid w:val="008809A0"/>
    <w:pPr>
      <w:spacing w:before="120" w:after="120" w:afterAutospacing="0"/>
      <w:jc w:val="center"/>
    </w:pPr>
    <w:rPr>
      <w:b/>
      <w:bCs/>
    </w:rPr>
  </w:style>
  <w:style w:type="paragraph" w:styleId="Textonotapie">
    <w:name w:val="footnote text"/>
    <w:basedOn w:val="Normal"/>
    <w:link w:val="TextonotapieCar"/>
    <w:uiPriority w:val="99"/>
    <w:semiHidden/>
    <w:rsid w:val="008809A0"/>
    <w:pPr>
      <w:spacing w:after="120" w:afterAutospacing="0"/>
    </w:pPr>
    <w:rPr>
      <w:sz w:val="18"/>
    </w:rPr>
  </w:style>
  <w:style w:type="character" w:customStyle="1" w:styleId="TextonotapieCar">
    <w:name w:val="Texto nota pie Car"/>
    <w:basedOn w:val="Fuentedeprrafopredeter"/>
    <w:link w:val="Textonotapie"/>
    <w:uiPriority w:val="99"/>
    <w:semiHidden/>
    <w:rsid w:val="008809A0"/>
    <w:rPr>
      <w:rFonts w:ascii="Times New Roman" w:eastAsia="Times New Roman" w:hAnsi="Times New Roman" w:cs="Times New Roman"/>
      <w:sz w:val="18"/>
    </w:rPr>
  </w:style>
  <w:style w:type="paragraph" w:customStyle="1" w:styleId="JRQuestion">
    <w:name w:val="JRQuestion"/>
    <w:basedOn w:val="Normal"/>
    <w:link w:val="JRQuestionChar"/>
    <w:qFormat/>
    <w:rsid w:val="008809A0"/>
    <w:pPr>
      <w:numPr>
        <w:ilvl w:val="1"/>
        <w:numId w:val="2"/>
      </w:numPr>
      <w:tabs>
        <w:tab w:val="clear" w:pos="2250"/>
        <w:tab w:val="num" w:pos="1440"/>
      </w:tabs>
      <w:spacing w:after="240" w:afterAutospacing="0"/>
      <w:ind w:left="720"/>
      <w:jc w:val="left"/>
    </w:pPr>
  </w:style>
  <w:style w:type="paragraph" w:customStyle="1" w:styleId="JRStepPart">
    <w:name w:val="JRStepPart"/>
    <w:basedOn w:val="Normal"/>
    <w:link w:val="JRStepPartChar"/>
    <w:qFormat/>
    <w:rsid w:val="008809A0"/>
    <w:pPr>
      <w:numPr>
        <w:ilvl w:val="1"/>
        <w:numId w:val="3"/>
      </w:numPr>
      <w:tabs>
        <w:tab w:val="clear" w:pos="450"/>
        <w:tab w:val="num" w:pos="990"/>
      </w:tabs>
      <w:spacing w:after="240" w:afterAutospacing="0"/>
      <w:ind w:left="360"/>
    </w:pPr>
    <w:rPr>
      <w:szCs w:val="28"/>
    </w:rPr>
  </w:style>
  <w:style w:type="paragraph" w:customStyle="1" w:styleId="JRPart">
    <w:name w:val="JRPart"/>
    <w:basedOn w:val="Normal"/>
    <w:next w:val="Normal"/>
    <w:rsid w:val="008809A0"/>
    <w:pPr>
      <w:numPr>
        <w:numId w:val="3"/>
      </w:numPr>
      <w:spacing w:before="120" w:after="240" w:afterAutospacing="0"/>
    </w:pPr>
    <w:rPr>
      <w:szCs w:val="24"/>
    </w:rPr>
  </w:style>
  <w:style w:type="paragraph" w:customStyle="1" w:styleId="JRObject">
    <w:name w:val="JRObject"/>
    <w:basedOn w:val="Normal"/>
    <w:link w:val="JRObjectChar"/>
    <w:qFormat/>
    <w:rsid w:val="008809A0"/>
    <w:rPr>
      <w:rFonts w:ascii="Courier New" w:hAnsi="Courier New" w:cs="Courier New"/>
      <w:smallCaps/>
    </w:rPr>
  </w:style>
  <w:style w:type="paragraph" w:customStyle="1" w:styleId="JRExpression">
    <w:name w:val="JRExpression"/>
    <w:basedOn w:val="Normal"/>
    <w:link w:val="JRExpressionChar"/>
    <w:qFormat/>
    <w:rsid w:val="008809A0"/>
    <w:rPr>
      <w:rFonts w:ascii="Courier New" w:hAnsi="Courier New" w:cs="Courier New"/>
    </w:rPr>
  </w:style>
  <w:style w:type="character" w:customStyle="1" w:styleId="JRObjectChar">
    <w:name w:val="JRObject Char"/>
    <w:basedOn w:val="Fuentedeprrafopredeter"/>
    <w:link w:val="JRObject"/>
    <w:rsid w:val="008809A0"/>
    <w:rPr>
      <w:rFonts w:ascii="Courier New" w:eastAsia="Times New Roman" w:hAnsi="Courier New" w:cs="Courier New"/>
      <w:smallCaps/>
    </w:rPr>
  </w:style>
  <w:style w:type="paragraph" w:customStyle="1" w:styleId="JRProperties">
    <w:name w:val="JRProperties"/>
    <w:basedOn w:val="Normal"/>
    <w:link w:val="JRPropertiesChar"/>
    <w:qFormat/>
    <w:rsid w:val="008809A0"/>
    <w:rPr>
      <w:i/>
    </w:rPr>
  </w:style>
  <w:style w:type="character" w:customStyle="1" w:styleId="JRExpressionChar">
    <w:name w:val="JRExpression Char"/>
    <w:basedOn w:val="Fuentedeprrafopredeter"/>
    <w:link w:val="JRExpression"/>
    <w:rsid w:val="008809A0"/>
    <w:rPr>
      <w:rFonts w:ascii="Courier New" w:eastAsia="Times New Roman" w:hAnsi="Courier New" w:cs="Courier New"/>
    </w:rPr>
  </w:style>
  <w:style w:type="paragraph" w:customStyle="1" w:styleId="JROurNames">
    <w:name w:val="JROurNames"/>
    <w:basedOn w:val="Normal"/>
    <w:link w:val="JROurNamesChar"/>
    <w:qFormat/>
    <w:rsid w:val="008809A0"/>
    <w:rPr>
      <w:b/>
    </w:rPr>
  </w:style>
  <w:style w:type="character" w:customStyle="1" w:styleId="JRPropertiesChar">
    <w:name w:val="JRProperties Char"/>
    <w:basedOn w:val="Fuentedeprrafopredeter"/>
    <w:link w:val="JRProperties"/>
    <w:rsid w:val="008809A0"/>
    <w:rPr>
      <w:rFonts w:ascii="Times New Roman" w:eastAsia="Times New Roman" w:hAnsi="Times New Roman" w:cs="Times New Roman"/>
      <w:i/>
    </w:rPr>
  </w:style>
  <w:style w:type="character" w:customStyle="1" w:styleId="JROurNamesChar">
    <w:name w:val="JROurNames Char"/>
    <w:basedOn w:val="Fuentedeprrafopredeter"/>
    <w:link w:val="JROurNames"/>
    <w:rsid w:val="008809A0"/>
    <w:rPr>
      <w:rFonts w:ascii="Times New Roman" w:eastAsia="Times New Roman" w:hAnsi="Times New Roman" w:cs="Times New Roman"/>
      <w:b/>
    </w:rPr>
  </w:style>
  <w:style w:type="character" w:customStyle="1" w:styleId="JRStepPartChar">
    <w:name w:val="JRStepPart Char"/>
    <w:basedOn w:val="Fuentedeprrafopredeter"/>
    <w:link w:val="JRStepPart"/>
    <w:rsid w:val="008809A0"/>
    <w:rPr>
      <w:rFonts w:ascii="Times New Roman" w:eastAsia="Times New Roman" w:hAnsi="Times New Roman" w:cs="Times New Roman"/>
      <w:szCs w:val="28"/>
    </w:rPr>
  </w:style>
  <w:style w:type="character" w:styleId="Refdenotaalpie">
    <w:name w:val="footnote reference"/>
    <w:basedOn w:val="Fuentedeprrafopredeter"/>
    <w:uiPriority w:val="99"/>
    <w:semiHidden/>
    <w:unhideWhenUsed/>
    <w:rsid w:val="008809A0"/>
    <w:rPr>
      <w:vertAlign w:val="superscript"/>
    </w:rPr>
  </w:style>
  <w:style w:type="paragraph" w:styleId="Prrafodelista">
    <w:name w:val="List Paragraph"/>
    <w:basedOn w:val="Normal"/>
    <w:link w:val="PrrafodelistaCar"/>
    <w:uiPriority w:val="34"/>
    <w:qFormat/>
    <w:rsid w:val="008809A0"/>
    <w:pPr>
      <w:numPr>
        <w:numId w:val="5"/>
      </w:numPr>
      <w:spacing w:after="120" w:afterAutospacing="0"/>
      <w:contextualSpacing/>
    </w:pPr>
    <w:rPr>
      <w:szCs w:val="28"/>
    </w:rPr>
  </w:style>
  <w:style w:type="paragraph" w:customStyle="1" w:styleId="JRFigure">
    <w:name w:val="JRFigure"/>
    <w:basedOn w:val="Normal"/>
    <w:link w:val="JRFigureChar"/>
    <w:qFormat/>
    <w:rsid w:val="008809A0"/>
    <w:pPr>
      <w:keepNext/>
      <w:spacing w:after="120" w:afterAutospacing="0"/>
      <w:jc w:val="center"/>
    </w:pPr>
  </w:style>
  <w:style w:type="character" w:customStyle="1" w:styleId="JRFigureChar">
    <w:name w:val="JRFigure Char"/>
    <w:basedOn w:val="Fuentedeprrafopredeter"/>
    <w:link w:val="JRFigure"/>
    <w:rsid w:val="008809A0"/>
    <w:rPr>
      <w:rFonts w:ascii="Times New Roman" w:eastAsia="Times New Roman" w:hAnsi="Times New Roman" w:cs="Times New Roman"/>
    </w:rPr>
  </w:style>
  <w:style w:type="paragraph" w:customStyle="1" w:styleId="JRList">
    <w:name w:val="JRList"/>
    <w:basedOn w:val="Prrafodelista"/>
    <w:link w:val="JRListChar"/>
    <w:qFormat/>
    <w:rsid w:val="008809A0"/>
    <w:pPr>
      <w:numPr>
        <w:numId w:val="7"/>
      </w:numPr>
      <w:spacing w:after="0"/>
    </w:pPr>
  </w:style>
  <w:style w:type="character" w:customStyle="1" w:styleId="JRListChar">
    <w:name w:val="JRList Char"/>
    <w:basedOn w:val="Fuentedeprrafopredeter"/>
    <w:link w:val="JRList"/>
    <w:rsid w:val="008809A0"/>
    <w:rPr>
      <w:rFonts w:ascii="Times New Roman" w:eastAsia="Times New Roman" w:hAnsi="Times New Roman" w:cs="Times New Roman"/>
      <w:szCs w:val="28"/>
    </w:rPr>
  </w:style>
  <w:style w:type="character" w:customStyle="1" w:styleId="PrrafodelistaCar">
    <w:name w:val="Párrafo de lista Car"/>
    <w:basedOn w:val="Fuentedeprrafopredeter"/>
    <w:link w:val="Prrafodelista"/>
    <w:uiPriority w:val="34"/>
    <w:rsid w:val="008809A0"/>
    <w:rPr>
      <w:rFonts w:ascii="Times New Roman" w:eastAsia="Times New Roman" w:hAnsi="Times New Roman" w:cs="Times New Roman"/>
      <w:szCs w:val="28"/>
    </w:rPr>
  </w:style>
  <w:style w:type="paragraph" w:customStyle="1" w:styleId="JRListLastOne">
    <w:name w:val="JRListLastOne"/>
    <w:basedOn w:val="JRList"/>
    <w:link w:val="JRListLastOneChar"/>
    <w:qFormat/>
    <w:rsid w:val="008809A0"/>
    <w:pPr>
      <w:spacing w:after="240"/>
    </w:pPr>
  </w:style>
  <w:style w:type="character" w:customStyle="1" w:styleId="JRListLastOneChar">
    <w:name w:val="JRListLastOne Char"/>
    <w:basedOn w:val="JRListChar"/>
    <w:link w:val="JRListLastOne"/>
    <w:rsid w:val="008809A0"/>
    <w:rPr>
      <w:rFonts w:ascii="Times New Roman" w:eastAsia="Times New Roman" w:hAnsi="Times New Roman" w:cs="Times New Roman"/>
      <w:szCs w:val="28"/>
    </w:rPr>
  </w:style>
  <w:style w:type="character" w:customStyle="1" w:styleId="ParagraphXChar">
    <w:name w:val="Paragraph (X) Char"/>
    <w:basedOn w:val="Fuentedeprrafopredeter"/>
    <w:link w:val="ParagraphX"/>
    <w:rsid w:val="008809A0"/>
    <w:rPr>
      <w:rFonts w:ascii="Times New Roman" w:eastAsia="Times New Roman" w:hAnsi="Times New Roman" w:cs="Times New Roman"/>
      <w:kern w:val="22"/>
    </w:rPr>
  </w:style>
  <w:style w:type="paragraph" w:customStyle="1" w:styleId="JRProcessSteps">
    <w:name w:val="JRProcessSteps"/>
    <w:basedOn w:val="Part"/>
    <w:link w:val="JRProcessStepsChar"/>
    <w:qFormat/>
    <w:rsid w:val="008809A0"/>
    <w:pPr>
      <w:numPr>
        <w:ilvl w:val="2"/>
        <w:numId w:val="3"/>
      </w:numPr>
    </w:pPr>
    <w:rPr>
      <w:i/>
    </w:rPr>
  </w:style>
  <w:style w:type="paragraph" w:styleId="Textodeglobo">
    <w:name w:val="Balloon Text"/>
    <w:basedOn w:val="Normal"/>
    <w:link w:val="TextodegloboCar"/>
    <w:uiPriority w:val="99"/>
    <w:semiHidden/>
    <w:unhideWhenUsed/>
    <w:rsid w:val="008809A0"/>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809A0"/>
    <w:rPr>
      <w:rFonts w:ascii="Tahoma" w:eastAsia="Times New Roman" w:hAnsi="Tahoma" w:cs="Tahoma"/>
      <w:sz w:val="16"/>
      <w:szCs w:val="16"/>
    </w:rPr>
  </w:style>
  <w:style w:type="paragraph" w:styleId="Encabezado">
    <w:name w:val="header"/>
    <w:basedOn w:val="Normal"/>
    <w:link w:val="EncabezadoCar"/>
    <w:uiPriority w:val="99"/>
    <w:rsid w:val="008809A0"/>
    <w:pPr>
      <w:pBdr>
        <w:bottom w:val="single" w:sz="4" w:space="1" w:color="auto"/>
      </w:pBdr>
      <w:tabs>
        <w:tab w:val="center" w:pos="-2880"/>
        <w:tab w:val="right" w:pos="9360"/>
      </w:tabs>
    </w:pPr>
    <w:rPr>
      <w:rFonts w:ascii="Arial" w:hAnsi="Arial"/>
      <w:b/>
      <w:kern w:val="18"/>
      <w:sz w:val="18"/>
    </w:rPr>
  </w:style>
  <w:style w:type="character" w:customStyle="1" w:styleId="EncabezadoCar">
    <w:name w:val="Encabezado Car"/>
    <w:basedOn w:val="Fuentedeprrafopredeter"/>
    <w:link w:val="Encabezado"/>
    <w:uiPriority w:val="99"/>
    <w:rsid w:val="008809A0"/>
    <w:rPr>
      <w:rFonts w:ascii="Arial" w:eastAsia="Times New Roman" w:hAnsi="Arial" w:cs="Times New Roman"/>
      <w:b/>
      <w:kern w:val="18"/>
      <w:sz w:val="18"/>
    </w:rPr>
  </w:style>
  <w:style w:type="numbering" w:customStyle="1" w:styleId="Style3">
    <w:name w:val="Style3"/>
    <w:uiPriority w:val="99"/>
    <w:rsid w:val="008809A0"/>
    <w:pPr>
      <w:numPr>
        <w:numId w:val="11"/>
      </w:numPr>
    </w:pPr>
  </w:style>
  <w:style w:type="paragraph" w:customStyle="1" w:styleId="Heading3NoIndent1">
    <w:name w:val="Heading 3 No Indent1"/>
    <w:basedOn w:val="Ttulo3"/>
    <w:rsid w:val="008809A0"/>
    <w:pPr>
      <w:numPr>
        <w:ilvl w:val="0"/>
        <w:numId w:val="0"/>
      </w:numPr>
      <w:tabs>
        <w:tab w:val="left" w:pos="1152"/>
      </w:tabs>
      <w:ind w:left="2160" w:hanging="360"/>
    </w:pPr>
    <w:rPr>
      <w:rFonts w:cs="Times New Roman"/>
    </w:rPr>
  </w:style>
  <w:style w:type="paragraph" w:customStyle="1" w:styleId="SpecHeading21">
    <w:name w:val="Spec Heading 21"/>
    <w:basedOn w:val="SpecHeading1"/>
    <w:next w:val="Paragraph"/>
    <w:rsid w:val="008809A0"/>
    <w:pPr>
      <w:pageBreakBefore w:val="0"/>
      <w:numPr>
        <w:numId w:val="0"/>
      </w:numPr>
      <w:spacing w:before="240" w:after="120"/>
      <w:ind w:left="720" w:hanging="360"/>
    </w:pPr>
    <w:rPr>
      <w:kern w:val="24"/>
      <w:sz w:val="24"/>
    </w:rPr>
  </w:style>
  <w:style w:type="character" w:customStyle="1" w:styleId="Ttulo7Car">
    <w:name w:val="Título 7 Car"/>
    <w:basedOn w:val="Fuentedeprrafopredeter"/>
    <w:link w:val="Ttulo7"/>
    <w:rsid w:val="008809A0"/>
    <w:rPr>
      <w:rFonts w:ascii="Times New Roman" w:eastAsiaTheme="majorEastAsia" w:hAnsi="Times New Roman" w:cstheme="majorBidi"/>
      <w:iCs/>
      <w:sz w:val="40"/>
    </w:rPr>
  </w:style>
  <w:style w:type="character" w:customStyle="1" w:styleId="Ttulo8Car">
    <w:name w:val="Título 8 Car"/>
    <w:basedOn w:val="Fuentedeprrafopredeter"/>
    <w:link w:val="Ttulo8"/>
    <w:rsid w:val="008809A0"/>
    <w:rPr>
      <w:rFonts w:ascii="Times New Roman" w:eastAsia="Times New Roman" w:hAnsi="Times New Roman" w:cs="Times New Roman"/>
      <w:b/>
      <w:kern w:val="22"/>
    </w:rPr>
  </w:style>
  <w:style w:type="character" w:customStyle="1" w:styleId="Ttulo9Car">
    <w:name w:val="Título 9 Car"/>
    <w:basedOn w:val="Fuentedeprrafopredeter"/>
    <w:link w:val="Ttulo9"/>
    <w:rsid w:val="008809A0"/>
    <w:rPr>
      <w:rFonts w:ascii="Times New Roman" w:eastAsia="Times New Roman" w:hAnsi="Times New Roman" w:cs="Times New Roman"/>
      <w:b/>
      <w:i/>
    </w:rPr>
  </w:style>
  <w:style w:type="paragraph" w:customStyle="1" w:styleId="ListBulletedX">
    <w:name w:val="List Bulleted (X)"/>
    <w:basedOn w:val="Lista"/>
    <w:rsid w:val="008809A0"/>
    <w:pPr>
      <w:numPr>
        <w:numId w:val="0"/>
      </w:numPr>
      <w:tabs>
        <w:tab w:val="left" w:pos="360"/>
      </w:tabs>
      <w:spacing w:after="60"/>
      <w:ind w:left="360" w:right="1008" w:hanging="360"/>
    </w:pPr>
    <w:rPr>
      <w:kern w:val="22"/>
    </w:rPr>
  </w:style>
  <w:style w:type="paragraph" w:styleId="Lista">
    <w:name w:val="List"/>
    <w:aliases w:val="(X1),(X1)1"/>
    <w:basedOn w:val="Normal"/>
    <w:semiHidden/>
    <w:rsid w:val="008809A0"/>
    <w:pPr>
      <w:numPr>
        <w:numId w:val="12"/>
      </w:numPr>
      <w:tabs>
        <w:tab w:val="clear" w:pos="720"/>
      </w:tabs>
      <w:ind w:left="360"/>
    </w:pPr>
    <w:rPr>
      <w:sz w:val="18"/>
    </w:rPr>
  </w:style>
  <w:style w:type="paragraph" w:customStyle="1" w:styleId="ListNumberedX">
    <w:name w:val="List Numbered (X)"/>
    <w:basedOn w:val="Normal"/>
    <w:rsid w:val="008809A0"/>
    <w:pPr>
      <w:tabs>
        <w:tab w:val="num" w:pos="720"/>
      </w:tabs>
      <w:spacing w:before="60" w:after="60"/>
      <w:ind w:left="720" w:right="1080" w:hanging="360"/>
    </w:pPr>
    <w:rPr>
      <w:kern w:val="22"/>
      <w:sz w:val="18"/>
    </w:rPr>
  </w:style>
  <w:style w:type="paragraph" w:customStyle="1" w:styleId="TableBulletedList">
    <w:name w:val="Table Bulleted List"/>
    <w:basedOn w:val="TableText"/>
    <w:rsid w:val="008809A0"/>
    <w:pPr>
      <w:tabs>
        <w:tab w:val="num" w:pos="360"/>
      </w:tabs>
      <w:spacing w:before="60"/>
      <w:ind w:left="360" w:hanging="360"/>
    </w:pPr>
  </w:style>
  <w:style w:type="paragraph" w:customStyle="1" w:styleId="TableText">
    <w:name w:val="Table Text"/>
    <w:basedOn w:val="Normal"/>
    <w:rsid w:val="008809A0"/>
    <w:pPr>
      <w:spacing w:before="120" w:after="60"/>
    </w:pPr>
    <w:rPr>
      <w:rFonts w:ascii="Arial" w:hAnsi="Arial"/>
      <w:kern w:val="18"/>
      <w:sz w:val="18"/>
    </w:rPr>
  </w:style>
  <w:style w:type="paragraph" w:customStyle="1" w:styleId="ListNumbered">
    <w:name w:val="List Numbered"/>
    <w:basedOn w:val="Normal"/>
    <w:rsid w:val="008809A0"/>
    <w:pPr>
      <w:tabs>
        <w:tab w:val="num" w:pos="1368"/>
      </w:tabs>
      <w:spacing w:before="60" w:after="60"/>
      <w:ind w:left="1368" w:right="1080" w:hanging="360"/>
    </w:pPr>
    <w:rPr>
      <w:kern w:val="22"/>
      <w:sz w:val="18"/>
    </w:rPr>
  </w:style>
  <w:style w:type="paragraph" w:styleId="Listaconvietas4">
    <w:name w:val="List Bullet 4"/>
    <w:basedOn w:val="Normal"/>
    <w:semiHidden/>
    <w:rsid w:val="008809A0"/>
    <w:pPr>
      <w:tabs>
        <w:tab w:val="num" w:pos="1440"/>
      </w:tabs>
      <w:spacing w:after="120"/>
      <w:ind w:left="1440" w:hanging="360"/>
    </w:pPr>
    <w:rPr>
      <w:sz w:val="18"/>
    </w:rPr>
  </w:style>
  <w:style w:type="paragraph" w:styleId="Listaconvietas5">
    <w:name w:val="List Bullet 5"/>
    <w:basedOn w:val="Normal"/>
    <w:autoRedefine/>
    <w:semiHidden/>
    <w:rsid w:val="008809A0"/>
    <w:pPr>
      <w:tabs>
        <w:tab w:val="num" w:pos="1800"/>
      </w:tabs>
      <w:ind w:left="1800" w:hanging="360"/>
    </w:pPr>
    <w:rPr>
      <w:sz w:val="18"/>
    </w:rPr>
  </w:style>
  <w:style w:type="paragraph" w:customStyle="1" w:styleId="leadbullet">
    <w:name w:val="lead bullet"/>
    <w:basedOn w:val="Normal"/>
    <w:autoRedefine/>
    <w:rsid w:val="008809A0"/>
    <w:pPr>
      <w:tabs>
        <w:tab w:val="num" w:pos="360"/>
      </w:tabs>
      <w:spacing w:before="40" w:after="120"/>
      <w:ind w:left="720" w:hanging="360"/>
    </w:pPr>
    <w:rPr>
      <w:rFonts w:ascii="Helvetica 45 Light" w:hAnsi="Helvetica 45 Light"/>
    </w:rPr>
  </w:style>
  <w:style w:type="paragraph" w:styleId="Listaconvietas3">
    <w:name w:val="List Bullet 3"/>
    <w:basedOn w:val="Normal"/>
    <w:autoRedefine/>
    <w:semiHidden/>
    <w:rsid w:val="008809A0"/>
    <w:pPr>
      <w:tabs>
        <w:tab w:val="num" w:pos="1080"/>
        <w:tab w:val="left" w:pos="1440"/>
        <w:tab w:val="left" w:pos="2880"/>
      </w:tabs>
      <w:ind w:left="1080" w:hanging="360"/>
    </w:pPr>
  </w:style>
  <w:style w:type="paragraph" w:customStyle="1" w:styleId="Heading3NoIndent">
    <w:name w:val="Heading 3 No Indent"/>
    <w:basedOn w:val="Ttulo3"/>
    <w:rsid w:val="008809A0"/>
    <w:pPr>
      <w:numPr>
        <w:ilvl w:val="0"/>
        <w:numId w:val="0"/>
      </w:numPr>
      <w:tabs>
        <w:tab w:val="left" w:pos="1152"/>
        <w:tab w:val="num" w:pos="2970"/>
      </w:tabs>
      <w:ind w:left="2970" w:hanging="180"/>
    </w:pPr>
    <w:rPr>
      <w:rFonts w:cs="Times New Roman"/>
    </w:rPr>
  </w:style>
  <w:style w:type="paragraph" w:styleId="Listaconvietas">
    <w:name w:val="List Bullet"/>
    <w:basedOn w:val="Normal"/>
    <w:semiHidden/>
    <w:rsid w:val="008809A0"/>
    <w:pPr>
      <w:numPr>
        <w:numId w:val="17"/>
      </w:numPr>
    </w:pPr>
    <w:rPr>
      <w:sz w:val="18"/>
    </w:rPr>
  </w:style>
  <w:style w:type="paragraph" w:customStyle="1" w:styleId="SpecHeading2">
    <w:name w:val="Spec Heading 2"/>
    <w:basedOn w:val="SpecHeading1"/>
    <w:next w:val="Paragraph"/>
    <w:rsid w:val="008809A0"/>
    <w:pPr>
      <w:pageBreakBefore w:val="0"/>
      <w:spacing w:before="240" w:after="120"/>
    </w:pPr>
    <w:rPr>
      <w:kern w:val="24"/>
      <w:sz w:val="24"/>
    </w:rPr>
  </w:style>
  <w:style w:type="paragraph" w:customStyle="1" w:styleId="SpecHeading1">
    <w:name w:val="Spec Heading 1"/>
    <w:basedOn w:val="Ttulo1"/>
    <w:next w:val="Normal"/>
    <w:rsid w:val="008809A0"/>
    <w:pPr>
      <w:outlineLvl w:val="9"/>
    </w:pPr>
  </w:style>
  <w:style w:type="paragraph" w:customStyle="1" w:styleId="Paragraph">
    <w:name w:val="Paragraph"/>
    <w:basedOn w:val="Normal"/>
    <w:rsid w:val="008809A0"/>
    <w:pPr>
      <w:spacing w:before="60" w:after="60"/>
      <w:ind w:left="720"/>
    </w:pPr>
    <w:rPr>
      <w:rFonts w:cs="Arial"/>
      <w:kern w:val="22"/>
    </w:rPr>
  </w:style>
  <w:style w:type="paragraph" w:customStyle="1" w:styleId="TOC4">
    <w:name w:val="TOC4"/>
    <w:basedOn w:val="BdyTxtlvl1"/>
    <w:rsid w:val="008809A0"/>
  </w:style>
  <w:style w:type="paragraph" w:customStyle="1" w:styleId="BdyTxtlvl1">
    <w:name w:val="Bdy_Txt_lvl_1"/>
    <w:basedOn w:val="Normal"/>
    <w:rsid w:val="008809A0"/>
    <w:pPr>
      <w:widowControl w:val="0"/>
      <w:spacing w:after="120"/>
      <w:ind w:left="360"/>
    </w:pPr>
    <w:rPr>
      <w:sz w:val="18"/>
    </w:rPr>
  </w:style>
  <w:style w:type="paragraph" w:styleId="TDC1">
    <w:name w:val="toc 1"/>
    <w:basedOn w:val="Normal"/>
    <w:next w:val="Normal"/>
    <w:uiPriority w:val="39"/>
    <w:qFormat/>
    <w:rsid w:val="008809A0"/>
    <w:pPr>
      <w:tabs>
        <w:tab w:val="left" w:pos="400"/>
        <w:tab w:val="right" w:leader="dot" w:pos="9360"/>
      </w:tabs>
      <w:spacing w:before="120" w:after="0" w:afterAutospacing="0"/>
    </w:pPr>
    <w:rPr>
      <w:rFonts w:cs="Arial"/>
      <w:b/>
      <w:noProof/>
      <w:szCs w:val="32"/>
    </w:rPr>
  </w:style>
  <w:style w:type="paragraph" w:styleId="TDC2">
    <w:name w:val="toc 2"/>
    <w:basedOn w:val="Normal"/>
    <w:next w:val="Normal"/>
    <w:uiPriority w:val="39"/>
    <w:qFormat/>
    <w:rsid w:val="008809A0"/>
    <w:pPr>
      <w:tabs>
        <w:tab w:val="left" w:leader="dot" w:pos="200"/>
        <w:tab w:val="right" w:leader="dot" w:pos="9360"/>
      </w:tabs>
      <w:spacing w:after="0" w:afterAutospacing="0"/>
      <w:ind w:left="202"/>
    </w:pPr>
    <w:rPr>
      <w:smallCaps/>
    </w:rPr>
  </w:style>
  <w:style w:type="paragraph" w:styleId="TDC3">
    <w:name w:val="toc 3"/>
    <w:basedOn w:val="Normal"/>
    <w:next w:val="Normal"/>
    <w:uiPriority w:val="39"/>
    <w:qFormat/>
    <w:rsid w:val="008809A0"/>
    <w:pPr>
      <w:tabs>
        <w:tab w:val="left" w:pos="1200"/>
        <w:tab w:val="right" w:leader="dot" w:pos="9360"/>
      </w:tabs>
      <w:ind w:left="400"/>
    </w:pPr>
    <w:rPr>
      <w:i/>
      <w:noProof/>
    </w:rPr>
  </w:style>
  <w:style w:type="paragraph" w:styleId="TDC5">
    <w:name w:val="toc 5"/>
    <w:basedOn w:val="Normal"/>
    <w:next w:val="Normal"/>
    <w:autoRedefine/>
    <w:uiPriority w:val="39"/>
    <w:rsid w:val="008809A0"/>
    <w:pPr>
      <w:ind w:left="960"/>
    </w:pPr>
    <w:rPr>
      <w:szCs w:val="24"/>
    </w:rPr>
  </w:style>
  <w:style w:type="paragraph" w:styleId="TDC4">
    <w:name w:val="toc 4"/>
    <w:basedOn w:val="Normal"/>
    <w:next w:val="Normal"/>
    <w:uiPriority w:val="39"/>
    <w:rsid w:val="008809A0"/>
    <w:rPr>
      <w:b/>
    </w:rPr>
  </w:style>
  <w:style w:type="paragraph" w:styleId="TDC6">
    <w:name w:val="toc 6"/>
    <w:basedOn w:val="Normal"/>
    <w:next w:val="Normal"/>
    <w:autoRedefine/>
    <w:uiPriority w:val="39"/>
    <w:rsid w:val="008809A0"/>
    <w:pPr>
      <w:ind w:left="1200"/>
    </w:pPr>
    <w:rPr>
      <w:szCs w:val="24"/>
    </w:rPr>
  </w:style>
  <w:style w:type="paragraph" w:styleId="TDC7">
    <w:name w:val="toc 7"/>
    <w:basedOn w:val="Normal"/>
    <w:next w:val="Normal"/>
    <w:autoRedefine/>
    <w:uiPriority w:val="39"/>
    <w:rsid w:val="008809A0"/>
    <w:pPr>
      <w:ind w:left="1440"/>
    </w:pPr>
    <w:rPr>
      <w:szCs w:val="24"/>
    </w:rPr>
  </w:style>
  <w:style w:type="paragraph" w:styleId="TDC8">
    <w:name w:val="toc 8"/>
    <w:basedOn w:val="Normal"/>
    <w:next w:val="Normal"/>
    <w:autoRedefine/>
    <w:uiPriority w:val="39"/>
    <w:rsid w:val="008809A0"/>
    <w:pPr>
      <w:ind w:left="1680"/>
    </w:pPr>
    <w:rPr>
      <w:szCs w:val="24"/>
    </w:rPr>
  </w:style>
  <w:style w:type="paragraph" w:styleId="TDC9">
    <w:name w:val="toc 9"/>
    <w:basedOn w:val="Normal"/>
    <w:next w:val="Normal"/>
    <w:autoRedefine/>
    <w:uiPriority w:val="39"/>
    <w:rsid w:val="008809A0"/>
    <w:pPr>
      <w:ind w:left="1920"/>
    </w:pPr>
    <w:rPr>
      <w:szCs w:val="24"/>
    </w:rPr>
  </w:style>
  <w:style w:type="paragraph" w:customStyle="1" w:styleId="ListBulleted">
    <w:name w:val="List Bulleted"/>
    <w:basedOn w:val="Lista"/>
    <w:rsid w:val="008809A0"/>
    <w:pPr>
      <w:tabs>
        <w:tab w:val="num" w:pos="720"/>
      </w:tabs>
      <w:spacing w:before="60" w:after="60"/>
      <w:ind w:left="720" w:right="1008" w:hanging="432"/>
    </w:pPr>
    <w:rPr>
      <w:kern w:val="22"/>
    </w:rPr>
  </w:style>
  <w:style w:type="paragraph" w:customStyle="1" w:styleId="ListIndented">
    <w:name w:val="List Indented"/>
    <w:basedOn w:val="Normal"/>
    <w:rsid w:val="008809A0"/>
    <w:pPr>
      <w:spacing w:before="60" w:after="60"/>
      <w:ind w:left="1440" w:right="720"/>
    </w:pPr>
    <w:rPr>
      <w:kern w:val="22"/>
      <w:sz w:val="18"/>
    </w:rPr>
  </w:style>
  <w:style w:type="paragraph" w:customStyle="1" w:styleId="TableHeading">
    <w:name w:val="Table Heading"/>
    <w:basedOn w:val="Normal"/>
    <w:rsid w:val="008809A0"/>
    <w:pPr>
      <w:spacing w:before="120" w:after="120"/>
    </w:pPr>
    <w:rPr>
      <w:b/>
      <w:kern w:val="20"/>
      <w:sz w:val="20"/>
    </w:rPr>
  </w:style>
  <w:style w:type="paragraph" w:customStyle="1" w:styleId="ParagraphIndentedBold">
    <w:name w:val="Paragraph Indented Bold"/>
    <w:basedOn w:val="Paragraph"/>
    <w:rsid w:val="008809A0"/>
    <w:pPr>
      <w:numPr>
        <w:numId w:val="15"/>
      </w:numPr>
      <w:tabs>
        <w:tab w:val="clear" w:pos="360"/>
      </w:tabs>
      <w:spacing w:before="120"/>
      <w:ind w:left="720" w:right="720" w:firstLine="0"/>
      <w:jc w:val="left"/>
    </w:pPr>
    <w:rPr>
      <w:b/>
    </w:rPr>
  </w:style>
  <w:style w:type="paragraph" w:customStyle="1" w:styleId="ParagraphIndentedRegular">
    <w:name w:val="Paragraph Indented Regular"/>
    <w:basedOn w:val="ParagraphIndentedBold"/>
    <w:rsid w:val="008809A0"/>
    <w:pPr>
      <w:numPr>
        <w:numId w:val="16"/>
      </w:numPr>
      <w:tabs>
        <w:tab w:val="clear" w:pos="1368"/>
      </w:tabs>
      <w:ind w:left="720" w:firstLine="0"/>
    </w:pPr>
    <w:rPr>
      <w:b w:val="0"/>
    </w:rPr>
  </w:style>
  <w:style w:type="paragraph" w:customStyle="1" w:styleId="BdyTxtlvl3">
    <w:name w:val="Bdy_Txt_lvl_3"/>
    <w:basedOn w:val="BdyTxtlvl2"/>
    <w:rsid w:val="008809A0"/>
    <w:pPr>
      <w:ind w:left="720"/>
    </w:pPr>
  </w:style>
  <w:style w:type="paragraph" w:customStyle="1" w:styleId="BdyTxtlvl2">
    <w:name w:val="Bdy_Txt_lvl_2"/>
    <w:basedOn w:val="Normal"/>
    <w:rsid w:val="008809A0"/>
    <w:pPr>
      <w:widowControl w:val="0"/>
      <w:numPr>
        <w:numId w:val="13"/>
      </w:numPr>
      <w:tabs>
        <w:tab w:val="clear" w:pos="1440"/>
      </w:tabs>
      <w:spacing w:before="60" w:after="40"/>
      <w:ind w:left="540" w:firstLine="0"/>
    </w:pPr>
    <w:rPr>
      <w:sz w:val="18"/>
    </w:rPr>
  </w:style>
  <w:style w:type="paragraph" w:customStyle="1" w:styleId="font6">
    <w:name w:val="font6"/>
    <w:basedOn w:val="Normal"/>
    <w:rsid w:val="008809A0"/>
    <w:pPr>
      <w:numPr>
        <w:numId w:val="14"/>
      </w:numPr>
      <w:tabs>
        <w:tab w:val="clear" w:pos="1800"/>
      </w:tabs>
      <w:spacing w:before="100" w:beforeAutospacing="1"/>
      <w:ind w:left="0" w:firstLine="0"/>
    </w:pPr>
    <w:rPr>
      <w:rFonts w:eastAsia="Arial Unicode MS" w:cs="Arial"/>
      <w:sz w:val="18"/>
    </w:rPr>
  </w:style>
  <w:style w:type="paragraph" w:customStyle="1" w:styleId="Titlepgsubtitle">
    <w:name w:val="Title_pg_subtitle"/>
    <w:basedOn w:val="Normal"/>
    <w:rsid w:val="008809A0"/>
    <w:pPr>
      <w:widowControl w:val="0"/>
    </w:pPr>
    <w:rPr>
      <w:rFonts w:ascii="Arial" w:hAnsi="Arial"/>
    </w:rPr>
  </w:style>
  <w:style w:type="paragraph" w:customStyle="1" w:styleId="SubHeading">
    <w:name w:val="Sub Heading"/>
    <w:basedOn w:val="Paragraph"/>
    <w:rsid w:val="008809A0"/>
    <w:pPr>
      <w:keepNext/>
      <w:spacing w:before="180"/>
    </w:pPr>
    <w:rPr>
      <w:b/>
    </w:rPr>
  </w:style>
  <w:style w:type="paragraph" w:styleId="Textoindependiente">
    <w:name w:val="Body Text"/>
    <w:aliases w:val="RFQ Text,RFQ Text1"/>
    <w:basedOn w:val="Normal"/>
    <w:link w:val="TextoindependienteCar"/>
    <w:semiHidden/>
    <w:rsid w:val="008809A0"/>
    <w:rPr>
      <w:sz w:val="18"/>
    </w:rPr>
  </w:style>
  <w:style w:type="character" w:customStyle="1" w:styleId="TextoindependienteCar">
    <w:name w:val="Texto independiente Car"/>
    <w:aliases w:val="RFQ Text Car,RFQ Text1 Car"/>
    <w:basedOn w:val="Fuentedeprrafopredeter"/>
    <w:link w:val="Textoindependiente"/>
    <w:semiHidden/>
    <w:rsid w:val="008809A0"/>
    <w:rPr>
      <w:rFonts w:ascii="Times New Roman" w:eastAsia="Times New Roman" w:hAnsi="Times New Roman" w:cs="Times New Roman"/>
      <w:sz w:val="18"/>
    </w:rPr>
  </w:style>
  <w:style w:type="paragraph" w:customStyle="1" w:styleId="ParagraphSecond">
    <w:name w:val="Paragraph Second+"/>
    <w:basedOn w:val="ParagraphFirst"/>
    <w:rsid w:val="008809A0"/>
    <w:pPr>
      <w:spacing w:before="120" w:after="60"/>
    </w:pPr>
  </w:style>
  <w:style w:type="paragraph" w:customStyle="1" w:styleId="ParagraphFirst">
    <w:name w:val="Paragraph First"/>
    <w:basedOn w:val="Normal"/>
    <w:next w:val="ParagraphSecond"/>
    <w:rsid w:val="008809A0"/>
    <w:pPr>
      <w:spacing w:before="240" w:after="120"/>
      <w:ind w:left="720" w:right="720"/>
    </w:pPr>
    <w:rPr>
      <w:kern w:val="22"/>
    </w:rPr>
  </w:style>
  <w:style w:type="character" w:styleId="Hipervnculovisitado">
    <w:name w:val="FollowedHyperlink"/>
    <w:basedOn w:val="Fuentedeprrafopredeter"/>
    <w:semiHidden/>
    <w:rsid w:val="008809A0"/>
    <w:rPr>
      <w:color w:val="800080"/>
      <w:u w:val="single"/>
    </w:rPr>
  </w:style>
  <w:style w:type="paragraph" w:styleId="NormalWeb">
    <w:name w:val="Normal (Web)"/>
    <w:basedOn w:val="Normal"/>
    <w:rsid w:val="008809A0"/>
    <w:rPr>
      <w:sz w:val="18"/>
      <w:szCs w:val="24"/>
    </w:rPr>
  </w:style>
  <w:style w:type="paragraph" w:styleId="Textoindependiente2">
    <w:name w:val="Body Text 2"/>
    <w:basedOn w:val="Normal"/>
    <w:link w:val="Textoindependiente2Car"/>
    <w:semiHidden/>
    <w:rsid w:val="008809A0"/>
    <w:pPr>
      <w:spacing w:after="120" w:line="480" w:lineRule="auto"/>
    </w:pPr>
  </w:style>
  <w:style w:type="character" w:customStyle="1" w:styleId="Textoindependiente2Car">
    <w:name w:val="Texto independiente 2 Car"/>
    <w:basedOn w:val="Fuentedeprrafopredeter"/>
    <w:link w:val="Textoindependiente2"/>
    <w:semiHidden/>
    <w:rsid w:val="008809A0"/>
    <w:rPr>
      <w:rFonts w:ascii="Times New Roman" w:eastAsia="Times New Roman" w:hAnsi="Times New Roman" w:cs="Times New Roman"/>
    </w:rPr>
  </w:style>
  <w:style w:type="paragraph" w:styleId="Textocomentario">
    <w:name w:val="annotation text"/>
    <w:basedOn w:val="Normal"/>
    <w:link w:val="TextocomentarioCar"/>
    <w:semiHidden/>
    <w:rsid w:val="008809A0"/>
    <w:rPr>
      <w:sz w:val="18"/>
    </w:rPr>
  </w:style>
  <w:style w:type="character" w:customStyle="1" w:styleId="TextocomentarioCar">
    <w:name w:val="Texto comentario Car"/>
    <w:basedOn w:val="Fuentedeprrafopredeter"/>
    <w:link w:val="Textocomentario"/>
    <w:semiHidden/>
    <w:rsid w:val="008809A0"/>
    <w:rPr>
      <w:rFonts w:ascii="Times New Roman" w:eastAsia="Times New Roman" w:hAnsi="Times New Roman" w:cs="Times New Roman"/>
      <w:sz w:val="18"/>
    </w:rPr>
  </w:style>
  <w:style w:type="paragraph" w:styleId="Textonotaalfinal">
    <w:name w:val="endnote text"/>
    <w:basedOn w:val="Normal"/>
    <w:link w:val="TextonotaalfinalCar"/>
    <w:semiHidden/>
    <w:rsid w:val="008809A0"/>
    <w:rPr>
      <w:sz w:val="18"/>
    </w:rPr>
  </w:style>
  <w:style w:type="character" w:customStyle="1" w:styleId="TextonotaalfinalCar">
    <w:name w:val="Texto nota al final Car"/>
    <w:basedOn w:val="Fuentedeprrafopredeter"/>
    <w:link w:val="Textonotaalfinal"/>
    <w:semiHidden/>
    <w:rsid w:val="008809A0"/>
    <w:rPr>
      <w:rFonts w:ascii="Times New Roman" w:eastAsia="Times New Roman" w:hAnsi="Times New Roman" w:cs="Times New Roman"/>
      <w:sz w:val="18"/>
    </w:rPr>
  </w:style>
  <w:style w:type="paragraph" w:styleId="Direccinsobre">
    <w:name w:val="envelope address"/>
    <w:basedOn w:val="Normal"/>
    <w:semiHidden/>
    <w:rsid w:val="008809A0"/>
    <w:pPr>
      <w:framePr w:w="7920" w:h="1980" w:hRule="exact" w:hSpace="180" w:wrap="auto" w:hAnchor="page" w:xAlign="center" w:yAlign="bottom"/>
      <w:ind w:left="2880"/>
    </w:pPr>
    <w:rPr>
      <w:rFonts w:cs="Arial"/>
      <w:sz w:val="18"/>
      <w:szCs w:val="24"/>
    </w:rPr>
  </w:style>
  <w:style w:type="paragraph" w:styleId="Remitedesobre">
    <w:name w:val="envelope return"/>
    <w:basedOn w:val="Normal"/>
    <w:semiHidden/>
    <w:rsid w:val="008809A0"/>
    <w:rPr>
      <w:rFonts w:cs="Arial"/>
      <w:sz w:val="18"/>
    </w:rPr>
  </w:style>
  <w:style w:type="character" w:styleId="CdigoHTML">
    <w:name w:val="HTML Code"/>
    <w:basedOn w:val="Fuentedeprrafopredeter"/>
    <w:semiHidden/>
    <w:rsid w:val="008809A0"/>
    <w:rPr>
      <w:rFonts w:ascii="Courier New" w:hAnsi="Courier New"/>
      <w:sz w:val="16"/>
      <w:szCs w:val="20"/>
    </w:rPr>
  </w:style>
  <w:style w:type="character" w:styleId="TecladoHTML">
    <w:name w:val="HTML Keyboard"/>
    <w:basedOn w:val="Fuentedeprrafopredeter"/>
    <w:semiHidden/>
    <w:rsid w:val="008809A0"/>
    <w:rPr>
      <w:rFonts w:ascii="Courier New" w:hAnsi="Courier New"/>
      <w:sz w:val="18"/>
      <w:szCs w:val="20"/>
    </w:rPr>
  </w:style>
  <w:style w:type="paragraph" w:styleId="HTMLconformatoprevio">
    <w:name w:val="HTML Preformatted"/>
    <w:basedOn w:val="Normal"/>
    <w:link w:val="HTMLconformatoprevioCar"/>
    <w:uiPriority w:val="99"/>
    <w:semiHidden/>
    <w:rsid w:val="008809A0"/>
    <w:rPr>
      <w:rFonts w:ascii="Courier New" w:hAnsi="Courier New" w:cs="Courier New"/>
      <w:sz w:val="18"/>
    </w:rPr>
  </w:style>
  <w:style w:type="character" w:customStyle="1" w:styleId="HTMLconformatoprevioCar">
    <w:name w:val="HTML con formato previo Car"/>
    <w:basedOn w:val="Fuentedeprrafopredeter"/>
    <w:link w:val="HTMLconformatoprevio"/>
    <w:uiPriority w:val="99"/>
    <w:semiHidden/>
    <w:rsid w:val="008809A0"/>
    <w:rPr>
      <w:rFonts w:ascii="Courier New" w:eastAsia="Times New Roman" w:hAnsi="Courier New" w:cs="Courier New"/>
      <w:sz w:val="18"/>
    </w:rPr>
  </w:style>
  <w:style w:type="character" w:styleId="MquinadeescribirHTML">
    <w:name w:val="HTML Typewriter"/>
    <w:basedOn w:val="Fuentedeprrafopredeter"/>
    <w:semiHidden/>
    <w:rsid w:val="008809A0"/>
    <w:rPr>
      <w:rFonts w:ascii="Courier New" w:hAnsi="Courier New"/>
      <w:sz w:val="18"/>
      <w:szCs w:val="20"/>
    </w:rPr>
  </w:style>
  <w:style w:type="paragraph" w:styleId="Textomacro">
    <w:name w:val="macro"/>
    <w:link w:val="TextomacroCar"/>
    <w:semiHidden/>
    <w:rsid w:val="008809A0"/>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urier New" w:eastAsia="Times New Roman" w:hAnsi="Courier New" w:cs="Courier New"/>
      <w:sz w:val="16"/>
      <w:szCs w:val="20"/>
    </w:rPr>
  </w:style>
  <w:style w:type="character" w:customStyle="1" w:styleId="TextomacroCar">
    <w:name w:val="Texto macro Car"/>
    <w:basedOn w:val="Fuentedeprrafopredeter"/>
    <w:link w:val="Textomacro"/>
    <w:semiHidden/>
    <w:rsid w:val="008809A0"/>
    <w:rPr>
      <w:rFonts w:ascii="Courier New" w:eastAsia="Times New Roman" w:hAnsi="Courier New" w:cs="Courier New"/>
      <w:sz w:val="16"/>
      <w:szCs w:val="20"/>
    </w:rPr>
  </w:style>
  <w:style w:type="paragraph" w:styleId="Encabezadodemensaje">
    <w:name w:val="Message Header"/>
    <w:basedOn w:val="Normal"/>
    <w:link w:val="EncabezadodemensajeCar"/>
    <w:semiHidden/>
    <w:rsid w:val="008809A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18"/>
      <w:szCs w:val="24"/>
    </w:rPr>
  </w:style>
  <w:style w:type="character" w:customStyle="1" w:styleId="EncabezadodemensajeCar">
    <w:name w:val="Encabezado de mensaje Car"/>
    <w:basedOn w:val="Fuentedeprrafopredeter"/>
    <w:link w:val="Encabezadodemensaje"/>
    <w:semiHidden/>
    <w:rsid w:val="008809A0"/>
    <w:rPr>
      <w:rFonts w:ascii="Times New Roman" w:eastAsia="Times New Roman" w:hAnsi="Times New Roman" w:cs="Arial"/>
      <w:sz w:val="18"/>
      <w:szCs w:val="24"/>
      <w:shd w:val="pct20" w:color="auto" w:fill="auto"/>
    </w:rPr>
  </w:style>
  <w:style w:type="paragraph" w:styleId="Textosinformato">
    <w:name w:val="Plain Text"/>
    <w:basedOn w:val="Normal"/>
    <w:link w:val="TextosinformatoCar"/>
    <w:semiHidden/>
    <w:rsid w:val="008809A0"/>
    <w:rPr>
      <w:rFonts w:ascii="Courier New" w:hAnsi="Courier New" w:cs="Courier New"/>
    </w:rPr>
  </w:style>
  <w:style w:type="character" w:customStyle="1" w:styleId="TextosinformatoCar">
    <w:name w:val="Texto sin formato Car"/>
    <w:basedOn w:val="Fuentedeprrafopredeter"/>
    <w:link w:val="Textosinformato"/>
    <w:semiHidden/>
    <w:rsid w:val="008809A0"/>
    <w:rPr>
      <w:rFonts w:ascii="Courier New" w:eastAsia="Times New Roman" w:hAnsi="Courier New" w:cs="Courier New"/>
    </w:rPr>
  </w:style>
  <w:style w:type="paragraph" w:styleId="Subttulo">
    <w:name w:val="Subtitle"/>
    <w:basedOn w:val="Normal"/>
    <w:link w:val="SubttuloCar"/>
    <w:qFormat/>
    <w:rsid w:val="008809A0"/>
    <w:pPr>
      <w:spacing w:after="60"/>
      <w:jc w:val="center"/>
    </w:pPr>
    <w:rPr>
      <w:rFonts w:cs="Arial"/>
      <w:szCs w:val="24"/>
    </w:rPr>
  </w:style>
  <w:style w:type="character" w:customStyle="1" w:styleId="SubttuloCar">
    <w:name w:val="Subtítulo Car"/>
    <w:basedOn w:val="Fuentedeprrafopredeter"/>
    <w:link w:val="Subttulo"/>
    <w:rsid w:val="008809A0"/>
    <w:rPr>
      <w:rFonts w:ascii="Times New Roman" w:eastAsia="Times New Roman" w:hAnsi="Times New Roman" w:cs="Arial"/>
      <w:szCs w:val="24"/>
    </w:rPr>
  </w:style>
  <w:style w:type="paragraph" w:styleId="Ttulo">
    <w:name w:val="Title"/>
    <w:basedOn w:val="Normal"/>
    <w:link w:val="TtuloCar"/>
    <w:qFormat/>
    <w:rsid w:val="008809A0"/>
    <w:pPr>
      <w:spacing w:before="240" w:after="60"/>
      <w:jc w:val="center"/>
    </w:pPr>
    <w:rPr>
      <w:rFonts w:cs="Arial"/>
      <w:b/>
      <w:bCs/>
      <w:kern w:val="28"/>
      <w:sz w:val="24"/>
      <w:szCs w:val="32"/>
    </w:rPr>
  </w:style>
  <w:style w:type="character" w:customStyle="1" w:styleId="TtuloCar">
    <w:name w:val="Título Car"/>
    <w:basedOn w:val="Fuentedeprrafopredeter"/>
    <w:link w:val="Ttulo"/>
    <w:rsid w:val="008809A0"/>
    <w:rPr>
      <w:rFonts w:ascii="Times New Roman" w:eastAsia="Times New Roman" w:hAnsi="Times New Roman" w:cs="Arial"/>
      <w:b/>
      <w:bCs/>
      <w:kern w:val="28"/>
      <w:sz w:val="24"/>
      <w:szCs w:val="32"/>
    </w:rPr>
  </w:style>
  <w:style w:type="paragraph" w:styleId="Encabezadodelista">
    <w:name w:val="toa heading"/>
    <w:basedOn w:val="Normal"/>
    <w:next w:val="Normal"/>
    <w:semiHidden/>
    <w:rsid w:val="008809A0"/>
    <w:pPr>
      <w:spacing w:before="120"/>
    </w:pPr>
    <w:rPr>
      <w:rFonts w:cs="Arial"/>
      <w:b/>
      <w:bCs/>
      <w:sz w:val="20"/>
      <w:szCs w:val="24"/>
    </w:rPr>
  </w:style>
  <w:style w:type="paragraph" w:customStyle="1" w:styleId="Appendix1">
    <w:name w:val="Appendix 1"/>
    <w:basedOn w:val="Normal"/>
    <w:next w:val="Normal"/>
    <w:rsid w:val="008809A0"/>
    <w:pPr>
      <w:keepNext/>
      <w:pageBreakBefore/>
      <w:tabs>
        <w:tab w:val="right" w:pos="-2900"/>
        <w:tab w:val="left" w:pos="700"/>
      </w:tabs>
      <w:spacing w:before="320"/>
      <w:outlineLvl w:val="0"/>
    </w:pPr>
    <w:rPr>
      <w:b/>
      <w:kern w:val="28"/>
      <w:sz w:val="28"/>
    </w:rPr>
  </w:style>
  <w:style w:type="paragraph" w:customStyle="1" w:styleId="Appendix2">
    <w:name w:val="Appendix 2"/>
    <w:basedOn w:val="Normal"/>
    <w:next w:val="Normal"/>
    <w:rsid w:val="008809A0"/>
    <w:pPr>
      <w:spacing w:before="240"/>
      <w:outlineLvl w:val="1"/>
    </w:pPr>
    <w:rPr>
      <w:b/>
      <w:kern w:val="28"/>
      <w:sz w:val="24"/>
    </w:rPr>
  </w:style>
  <w:style w:type="paragraph" w:customStyle="1" w:styleId="Appendix3">
    <w:name w:val="Appendix 3"/>
    <w:basedOn w:val="Normal"/>
    <w:next w:val="Normal"/>
    <w:rsid w:val="008809A0"/>
    <w:pPr>
      <w:keepNext/>
      <w:spacing w:before="160"/>
      <w:outlineLvl w:val="2"/>
    </w:pPr>
    <w:rPr>
      <w:b/>
      <w:kern w:val="22"/>
    </w:rPr>
  </w:style>
  <w:style w:type="paragraph" w:customStyle="1" w:styleId="Preface1">
    <w:name w:val="Preface 1"/>
    <w:basedOn w:val="Normal"/>
    <w:next w:val="Normal"/>
    <w:rsid w:val="008809A0"/>
    <w:pPr>
      <w:keepNext/>
      <w:pageBreakBefore/>
      <w:tabs>
        <w:tab w:val="right" w:pos="-2900"/>
        <w:tab w:val="left" w:pos="700"/>
      </w:tabs>
      <w:spacing w:before="320"/>
      <w:outlineLvl w:val="0"/>
    </w:pPr>
    <w:rPr>
      <w:b/>
      <w:sz w:val="28"/>
    </w:rPr>
  </w:style>
  <w:style w:type="paragraph" w:customStyle="1" w:styleId="Preface2">
    <w:name w:val="Preface 2"/>
    <w:basedOn w:val="Normal"/>
    <w:next w:val="Normal"/>
    <w:rsid w:val="008809A0"/>
    <w:pPr>
      <w:keepNext/>
      <w:spacing w:before="240"/>
      <w:outlineLvl w:val="1"/>
    </w:pPr>
    <w:rPr>
      <w:b/>
      <w:kern w:val="28"/>
      <w:sz w:val="24"/>
    </w:rPr>
  </w:style>
  <w:style w:type="paragraph" w:customStyle="1" w:styleId="Preface3">
    <w:name w:val="Preface 3"/>
    <w:basedOn w:val="Normal"/>
    <w:next w:val="Normal"/>
    <w:rsid w:val="008809A0"/>
    <w:pPr>
      <w:keepNext/>
      <w:spacing w:before="160"/>
      <w:outlineLvl w:val="2"/>
    </w:pPr>
    <w:rPr>
      <w:b/>
      <w:kern w:val="22"/>
    </w:rPr>
  </w:style>
  <w:style w:type="character" w:customStyle="1" w:styleId="MTEquationSection">
    <w:name w:val="MTEquationSection"/>
    <w:basedOn w:val="Fuentedeprrafopredeter"/>
    <w:rsid w:val="008809A0"/>
    <w:rPr>
      <w:rFonts w:ascii="Garamond" w:hAnsi="Garamond"/>
      <w:bCs/>
      <w:i/>
      <w:vanish/>
      <w:color w:val="FF0000"/>
      <w:sz w:val="28"/>
      <w:szCs w:val="28"/>
    </w:rPr>
  </w:style>
  <w:style w:type="paragraph" w:styleId="TtuloTDC">
    <w:name w:val="TOC Heading"/>
    <w:basedOn w:val="Ttulo1"/>
    <w:next w:val="Normal"/>
    <w:uiPriority w:val="39"/>
    <w:unhideWhenUsed/>
    <w:qFormat/>
    <w:rsid w:val="008809A0"/>
    <w:pPr>
      <w:keepLines/>
      <w:pageBreakBefore w:val="0"/>
      <w:numPr>
        <w:numId w:val="0"/>
      </w:numPr>
      <w:tabs>
        <w:tab w:val="clear" w:pos="-2900"/>
        <w:tab w:val="clear" w:pos="700"/>
      </w:tabs>
      <w:spacing w:before="480" w:after="0" w:afterAutospacing="0" w:line="276" w:lineRule="auto"/>
      <w:outlineLvl w:val="9"/>
    </w:pPr>
    <w:rPr>
      <w:rFonts w:asciiTheme="majorHAnsi" w:eastAsiaTheme="majorEastAsia" w:hAnsiTheme="majorHAnsi" w:cstheme="majorBidi"/>
      <w:bCs/>
      <w:color w:val="365F91" w:themeColor="accent1" w:themeShade="BF"/>
      <w:sz w:val="28"/>
      <w:szCs w:val="28"/>
    </w:rPr>
  </w:style>
  <w:style w:type="character" w:styleId="Textodelmarcadordeposicin">
    <w:name w:val="Placeholder Text"/>
    <w:basedOn w:val="Fuentedeprrafopredeter"/>
    <w:uiPriority w:val="99"/>
    <w:semiHidden/>
    <w:rsid w:val="008809A0"/>
    <w:rPr>
      <w:color w:val="808080"/>
    </w:rPr>
  </w:style>
  <w:style w:type="paragraph" w:styleId="ndice1">
    <w:name w:val="index 1"/>
    <w:basedOn w:val="Normal"/>
    <w:next w:val="Normal"/>
    <w:autoRedefine/>
    <w:uiPriority w:val="99"/>
    <w:unhideWhenUsed/>
    <w:rsid w:val="008809A0"/>
    <w:pPr>
      <w:tabs>
        <w:tab w:val="right" w:leader="dot" w:pos="4443"/>
      </w:tabs>
      <w:spacing w:after="0" w:afterAutospacing="0"/>
      <w:ind w:left="216" w:hanging="216"/>
    </w:pPr>
    <w:rPr>
      <w:rFonts w:asciiTheme="minorHAnsi" w:hAnsiTheme="minorHAnsi" w:cstheme="minorHAnsi"/>
      <w:noProof/>
      <w:sz w:val="18"/>
      <w:szCs w:val="18"/>
    </w:rPr>
  </w:style>
  <w:style w:type="paragraph" w:customStyle="1" w:styleId="Part">
    <w:name w:val="Part"/>
    <w:basedOn w:val="Normal"/>
    <w:link w:val="PartChar"/>
    <w:rsid w:val="008809A0"/>
    <w:pPr>
      <w:tabs>
        <w:tab w:val="num" w:pos="720"/>
      </w:tabs>
      <w:spacing w:after="240" w:afterAutospacing="0"/>
      <w:ind w:left="720" w:hanging="360"/>
    </w:pPr>
    <w:rPr>
      <w:sz w:val="28"/>
      <w:szCs w:val="28"/>
    </w:rPr>
  </w:style>
  <w:style w:type="paragraph" w:customStyle="1" w:styleId="Step">
    <w:name w:val="Step"/>
    <w:basedOn w:val="Normal"/>
    <w:next w:val="Normal"/>
    <w:rsid w:val="008809A0"/>
    <w:pPr>
      <w:tabs>
        <w:tab w:val="num" w:pos="360"/>
      </w:tabs>
      <w:spacing w:before="120" w:after="240" w:afterAutospacing="0"/>
      <w:ind w:left="360" w:hanging="360"/>
    </w:pPr>
    <w:rPr>
      <w:sz w:val="36"/>
      <w:szCs w:val="24"/>
    </w:rPr>
  </w:style>
  <w:style w:type="table" w:styleId="Tablaconcuadrcula">
    <w:name w:val="Table Grid"/>
    <w:basedOn w:val="Tablanormal"/>
    <w:rsid w:val="008809A0"/>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JROurObjectChar">
    <w:name w:val="JROurObject Char"/>
    <w:basedOn w:val="JRStepPartChar"/>
    <w:rsid w:val="008809A0"/>
    <w:rPr>
      <w:rFonts w:ascii="Courier New" w:eastAsia="Times New Roman" w:hAnsi="Courier New" w:cs="Times New Roman"/>
      <w:b/>
      <w:smallCaps/>
      <w:szCs w:val="28"/>
    </w:rPr>
  </w:style>
  <w:style w:type="numbering" w:customStyle="1" w:styleId="Style1">
    <w:name w:val="Style1"/>
    <w:uiPriority w:val="99"/>
    <w:rsid w:val="008809A0"/>
  </w:style>
  <w:style w:type="numbering" w:customStyle="1" w:styleId="Style2">
    <w:name w:val="Style2"/>
    <w:uiPriority w:val="99"/>
    <w:rsid w:val="008809A0"/>
    <w:pPr>
      <w:numPr>
        <w:numId w:val="18"/>
      </w:numPr>
    </w:pPr>
  </w:style>
  <w:style w:type="paragraph" w:customStyle="1" w:styleId="JROurProperties">
    <w:name w:val="JROurProperties"/>
    <w:basedOn w:val="JRStepPart"/>
    <w:link w:val="JROurPropertiesChar"/>
    <w:qFormat/>
    <w:rsid w:val="008809A0"/>
    <w:rPr>
      <w:b/>
      <w:i/>
    </w:rPr>
  </w:style>
  <w:style w:type="character" w:customStyle="1" w:styleId="JROurPropertiesChar">
    <w:name w:val="JROurProperties Char"/>
    <w:basedOn w:val="JRStepPartChar"/>
    <w:link w:val="JROurProperties"/>
    <w:rsid w:val="008809A0"/>
    <w:rPr>
      <w:rFonts w:ascii="Times New Roman" w:eastAsia="Times New Roman" w:hAnsi="Times New Roman" w:cs="Times New Roman"/>
      <w:b/>
      <w:i/>
      <w:szCs w:val="28"/>
    </w:rPr>
  </w:style>
  <w:style w:type="paragraph" w:customStyle="1" w:styleId="Question">
    <w:name w:val="Question"/>
    <w:basedOn w:val="Normal"/>
    <w:rsid w:val="008809A0"/>
    <w:pPr>
      <w:tabs>
        <w:tab w:val="num" w:pos="0"/>
      </w:tabs>
      <w:spacing w:after="240" w:afterAutospacing="0"/>
      <w:ind w:left="1710" w:hanging="1710"/>
    </w:pPr>
    <w:rPr>
      <w:sz w:val="28"/>
      <w:szCs w:val="24"/>
    </w:rPr>
  </w:style>
  <w:style w:type="paragraph" w:styleId="Tabladeilustraciones">
    <w:name w:val="table of figures"/>
    <w:basedOn w:val="Normal"/>
    <w:next w:val="Normal"/>
    <w:uiPriority w:val="99"/>
    <w:unhideWhenUsed/>
    <w:rsid w:val="008809A0"/>
    <w:pPr>
      <w:spacing w:after="0" w:afterAutospacing="0"/>
      <w:contextualSpacing/>
    </w:pPr>
  </w:style>
  <w:style w:type="character" w:styleId="nfasis">
    <w:name w:val="Emphasis"/>
    <w:basedOn w:val="Fuentedeprrafopredeter"/>
    <w:qFormat/>
    <w:rsid w:val="008809A0"/>
    <w:rPr>
      <w:i/>
    </w:rPr>
  </w:style>
  <w:style w:type="character" w:styleId="Refdenotaalfinal">
    <w:name w:val="endnote reference"/>
    <w:basedOn w:val="Fuentedeprrafopredeter"/>
    <w:uiPriority w:val="99"/>
    <w:semiHidden/>
    <w:unhideWhenUsed/>
    <w:rsid w:val="008809A0"/>
    <w:rPr>
      <w:vertAlign w:val="superscript"/>
    </w:rPr>
  </w:style>
  <w:style w:type="table" w:customStyle="1" w:styleId="LightList-Accent11">
    <w:name w:val="Light List - Accent 11"/>
    <w:basedOn w:val="Tablanormal"/>
    <w:uiPriority w:val="61"/>
    <w:rsid w:val="008809A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LabTitle">
    <w:name w:val="LabTitle"/>
    <w:basedOn w:val="Normal"/>
    <w:rsid w:val="008809A0"/>
    <w:pPr>
      <w:spacing w:after="120" w:afterAutospacing="0"/>
      <w:jc w:val="center"/>
    </w:pPr>
    <w:rPr>
      <w:b/>
      <w:bCs/>
      <w:sz w:val="40"/>
      <w:szCs w:val="20"/>
    </w:rPr>
  </w:style>
  <w:style w:type="character" w:styleId="Ttulodellibro">
    <w:name w:val="Book Title"/>
    <w:basedOn w:val="Fuentedeprrafopredeter"/>
    <w:uiPriority w:val="33"/>
    <w:qFormat/>
    <w:rsid w:val="008809A0"/>
    <w:rPr>
      <w:b/>
      <w:bCs/>
      <w:smallCaps/>
      <w:spacing w:val="5"/>
    </w:rPr>
  </w:style>
  <w:style w:type="table" w:customStyle="1" w:styleId="MediumShading1-Accent11">
    <w:name w:val="Medium Shading 1 - Accent 11"/>
    <w:basedOn w:val="Tablanormal"/>
    <w:next w:val="Sombreadomedio1-nfasis1"/>
    <w:uiPriority w:val="63"/>
    <w:rsid w:val="008809A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numbering" w:customStyle="1" w:styleId="NoList1">
    <w:name w:val="No List1"/>
    <w:next w:val="Sinlista"/>
    <w:uiPriority w:val="99"/>
    <w:semiHidden/>
    <w:unhideWhenUsed/>
    <w:rsid w:val="008809A0"/>
  </w:style>
  <w:style w:type="paragraph" w:customStyle="1" w:styleId="TOCHeading1">
    <w:name w:val="TOC Heading1"/>
    <w:basedOn w:val="Ttulo1"/>
    <w:next w:val="Normal"/>
    <w:uiPriority w:val="39"/>
    <w:unhideWhenUsed/>
    <w:qFormat/>
    <w:rsid w:val="008809A0"/>
    <w:pPr>
      <w:keepLines/>
      <w:pageBreakBefore w:val="0"/>
      <w:numPr>
        <w:numId w:val="0"/>
      </w:numPr>
      <w:tabs>
        <w:tab w:val="clear" w:pos="-2900"/>
        <w:tab w:val="clear" w:pos="700"/>
      </w:tabs>
      <w:spacing w:before="480" w:after="0" w:afterAutospacing="0" w:line="276" w:lineRule="auto"/>
      <w:outlineLvl w:val="9"/>
    </w:pPr>
    <w:rPr>
      <w:rFonts w:ascii="Cambria" w:hAnsi="Cambria"/>
      <w:bCs/>
      <w:color w:val="365F91"/>
      <w:sz w:val="28"/>
      <w:szCs w:val="28"/>
    </w:rPr>
  </w:style>
  <w:style w:type="table" w:customStyle="1" w:styleId="TableGrid1">
    <w:name w:val="Table Grid1"/>
    <w:basedOn w:val="Tablanormal"/>
    <w:next w:val="Tablaconcuadrcula"/>
    <w:rsid w:val="008809A0"/>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Shading1-Accent113">
    <w:name w:val="Medium Shading 1 - Accent 113"/>
    <w:basedOn w:val="Tablanormal"/>
    <w:next w:val="Sombreadomedio1-nfasis1"/>
    <w:uiPriority w:val="63"/>
    <w:rsid w:val="00A071A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JRStepPartOne">
    <w:name w:val="JRStepPartOne"/>
    <w:basedOn w:val="JRStepPart"/>
    <w:link w:val="JRStepPartOneChar"/>
    <w:qFormat/>
    <w:rsid w:val="008809A0"/>
  </w:style>
  <w:style w:type="character" w:customStyle="1" w:styleId="JRStepPartOneChar">
    <w:name w:val="JRStepPartOne Char"/>
    <w:basedOn w:val="JRStepPartChar"/>
    <w:link w:val="JRStepPartOne"/>
    <w:rsid w:val="008809A0"/>
    <w:rPr>
      <w:rFonts w:ascii="Times New Roman" w:eastAsia="Times New Roman" w:hAnsi="Times New Roman" w:cs="Times New Roman"/>
      <w:szCs w:val="28"/>
    </w:rPr>
  </w:style>
  <w:style w:type="paragraph" w:customStyle="1" w:styleId="JRPRocessSteps0">
    <w:name w:val="JRPRocessSteps"/>
    <w:basedOn w:val="ParagraphX"/>
    <w:link w:val="JRPRocessStepsChar0"/>
    <w:qFormat/>
    <w:rsid w:val="008809A0"/>
    <w:pPr>
      <w:tabs>
        <w:tab w:val="clear" w:pos="1008"/>
      </w:tabs>
      <w:ind w:left="720" w:firstLine="0"/>
    </w:pPr>
    <w:rPr>
      <w:rFonts w:ascii="Courier New" w:hAnsi="Courier New" w:cs="Courier New"/>
      <w:i/>
    </w:rPr>
  </w:style>
  <w:style w:type="character" w:customStyle="1" w:styleId="JRPRocessStepsChar0">
    <w:name w:val="JRPRocessSteps Char"/>
    <w:basedOn w:val="ParagraphXChar"/>
    <w:link w:val="JRPRocessSteps0"/>
    <w:rsid w:val="008809A0"/>
    <w:rPr>
      <w:rFonts w:ascii="Courier New" w:eastAsia="Times New Roman" w:hAnsi="Courier New" w:cs="Courier New"/>
      <w:i/>
      <w:kern w:val="22"/>
    </w:rPr>
  </w:style>
  <w:style w:type="character" w:customStyle="1" w:styleId="PartChar">
    <w:name w:val="Part Char"/>
    <w:basedOn w:val="Fuentedeprrafopredeter"/>
    <w:link w:val="Part"/>
    <w:rsid w:val="008809A0"/>
    <w:rPr>
      <w:rFonts w:ascii="Times New Roman" w:eastAsia="Times New Roman" w:hAnsi="Times New Roman" w:cs="Times New Roman"/>
      <w:sz w:val="28"/>
      <w:szCs w:val="28"/>
    </w:rPr>
  </w:style>
  <w:style w:type="character" w:customStyle="1" w:styleId="JRProcessStepsChar">
    <w:name w:val="JRProcessSteps Char"/>
    <w:basedOn w:val="PartChar"/>
    <w:link w:val="JRProcessSteps"/>
    <w:rsid w:val="008809A0"/>
    <w:rPr>
      <w:rFonts w:ascii="Times New Roman" w:eastAsia="Times New Roman" w:hAnsi="Times New Roman" w:cs="Times New Roman"/>
      <w:i/>
      <w:sz w:val="28"/>
      <w:szCs w:val="28"/>
    </w:rPr>
  </w:style>
  <w:style w:type="character" w:styleId="Refdecomentario">
    <w:name w:val="annotation reference"/>
    <w:basedOn w:val="Fuentedeprrafopredeter"/>
    <w:uiPriority w:val="99"/>
    <w:semiHidden/>
    <w:unhideWhenUsed/>
    <w:rsid w:val="008809A0"/>
    <w:rPr>
      <w:sz w:val="16"/>
      <w:szCs w:val="16"/>
    </w:rPr>
  </w:style>
  <w:style w:type="paragraph" w:styleId="Asuntodelcomentario">
    <w:name w:val="annotation subject"/>
    <w:basedOn w:val="Textocomentario"/>
    <w:next w:val="Textocomentario"/>
    <w:link w:val="AsuntodelcomentarioCar"/>
    <w:uiPriority w:val="99"/>
    <w:semiHidden/>
    <w:unhideWhenUsed/>
    <w:rsid w:val="008809A0"/>
    <w:rPr>
      <w:b/>
      <w:bCs/>
      <w:sz w:val="20"/>
      <w:szCs w:val="20"/>
    </w:rPr>
  </w:style>
  <w:style w:type="character" w:customStyle="1" w:styleId="AsuntodelcomentarioCar">
    <w:name w:val="Asunto del comentario Car"/>
    <w:basedOn w:val="TextocomentarioCar"/>
    <w:link w:val="Asuntodelcomentario"/>
    <w:uiPriority w:val="99"/>
    <w:semiHidden/>
    <w:rsid w:val="008809A0"/>
    <w:rPr>
      <w:rFonts w:ascii="Times New Roman" w:eastAsia="Times New Roman" w:hAnsi="Times New Roman" w:cs="Times New Roman"/>
      <w:b/>
      <w:bCs/>
      <w:sz w:val="20"/>
      <w:szCs w:val="20"/>
    </w:rPr>
  </w:style>
  <w:style w:type="character" w:customStyle="1" w:styleId="name">
    <w:name w:val="name"/>
    <w:basedOn w:val="Fuentedeprrafopredeter"/>
    <w:rsid w:val="008809A0"/>
  </w:style>
  <w:style w:type="character" w:customStyle="1" w:styleId="contrib-degrees">
    <w:name w:val="contrib-degrees"/>
    <w:basedOn w:val="Fuentedeprrafopredeter"/>
    <w:rsid w:val="008809A0"/>
  </w:style>
  <w:style w:type="character" w:customStyle="1" w:styleId="BodyTextChar1">
    <w:name w:val="Body Text Char1"/>
    <w:aliases w:val="RFQ Text Char1"/>
    <w:basedOn w:val="Fuentedeprrafopredeter"/>
    <w:semiHidden/>
    <w:rsid w:val="008809A0"/>
    <w:rPr>
      <w:sz w:val="22"/>
      <w:szCs w:val="22"/>
    </w:rPr>
  </w:style>
  <w:style w:type="paragraph" w:styleId="ndice2">
    <w:name w:val="index 2"/>
    <w:basedOn w:val="Normal"/>
    <w:next w:val="Normal"/>
    <w:autoRedefine/>
    <w:uiPriority w:val="99"/>
    <w:unhideWhenUsed/>
    <w:rsid w:val="008809A0"/>
    <w:pPr>
      <w:spacing w:after="0" w:afterAutospacing="0"/>
      <w:ind w:left="432" w:hanging="216"/>
    </w:pPr>
    <w:rPr>
      <w:rFonts w:asciiTheme="minorHAnsi" w:hAnsiTheme="minorHAnsi" w:cstheme="minorHAnsi"/>
      <w:sz w:val="18"/>
      <w:szCs w:val="18"/>
    </w:rPr>
  </w:style>
  <w:style w:type="paragraph" w:styleId="ndice3">
    <w:name w:val="index 3"/>
    <w:basedOn w:val="Normal"/>
    <w:next w:val="Normal"/>
    <w:autoRedefine/>
    <w:uiPriority w:val="99"/>
    <w:unhideWhenUsed/>
    <w:rsid w:val="008809A0"/>
    <w:pPr>
      <w:tabs>
        <w:tab w:val="right" w:leader="dot" w:pos="4443"/>
      </w:tabs>
      <w:spacing w:after="0" w:afterAutospacing="0"/>
      <w:ind w:left="662" w:hanging="216"/>
    </w:pPr>
    <w:rPr>
      <w:rFonts w:asciiTheme="minorHAnsi" w:hAnsiTheme="minorHAnsi" w:cstheme="minorHAnsi"/>
      <w:noProof/>
      <w:sz w:val="18"/>
      <w:szCs w:val="18"/>
    </w:rPr>
  </w:style>
  <w:style w:type="paragraph" w:styleId="ndice4">
    <w:name w:val="index 4"/>
    <w:basedOn w:val="Normal"/>
    <w:next w:val="Normal"/>
    <w:autoRedefine/>
    <w:uiPriority w:val="99"/>
    <w:unhideWhenUsed/>
    <w:rsid w:val="008809A0"/>
    <w:pPr>
      <w:tabs>
        <w:tab w:val="right" w:leader="dot" w:pos="4443"/>
      </w:tabs>
      <w:spacing w:after="0" w:afterAutospacing="0"/>
      <w:ind w:left="878" w:hanging="216"/>
    </w:pPr>
    <w:rPr>
      <w:rFonts w:asciiTheme="minorHAnsi" w:hAnsiTheme="minorHAnsi" w:cstheme="minorHAnsi"/>
      <w:sz w:val="18"/>
      <w:szCs w:val="18"/>
    </w:rPr>
  </w:style>
  <w:style w:type="paragraph" w:styleId="ndice5">
    <w:name w:val="index 5"/>
    <w:basedOn w:val="Normal"/>
    <w:next w:val="Normal"/>
    <w:autoRedefine/>
    <w:uiPriority w:val="99"/>
    <w:unhideWhenUsed/>
    <w:rsid w:val="008809A0"/>
    <w:pPr>
      <w:spacing w:after="0"/>
      <w:ind w:left="1100" w:hanging="220"/>
    </w:pPr>
    <w:rPr>
      <w:rFonts w:asciiTheme="minorHAnsi" w:hAnsiTheme="minorHAnsi" w:cstheme="minorHAnsi"/>
      <w:sz w:val="18"/>
      <w:szCs w:val="18"/>
    </w:rPr>
  </w:style>
  <w:style w:type="paragraph" w:styleId="ndice6">
    <w:name w:val="index 6"/>
    <w:basedOn w:val="Normal"/>
    <w:next w:val="Normal"/>
    <w:autoRedefine/>
    <w:uiPriority w:val="99"/>
    <w:unhideWhenUsed/>
    <w:rsid w:val="008809A0"/>
    <w:pPr>
      <w:spacing w:after="0"/>
      <w:ind w:left="1320" w:hanging="220"/>
    </w:pPr>
    <w:rPr>
      <w:rFonts w:asciiTheme="minorHAnsi" w:hAnsiTheme="minorHAnsi" w:cstheme="minorHAnsi"/>
      <w:sz w:val="18"/>
      <w:szCs w:val="18"/>
    </w:rPr>
  </w:style>
  <w:style w:type="paragraph" w:styleId="ndice7">
    <w:name w:val="index 7"/>
    <w:basedOn w:val="Normal"/>
    <w:next w:val="Normal"/>
    <w:autoRedefine/>
    <w:uiPriority w:val="99"/>
    <w:unhideWhenUsed/>
    <w:rsid w:val="008809A0"/>
    <w:pPr>
      <w:spacing w:after="0"/>
      <w:ind w:left="1540" w:hanging="220"/>
    </w:pPr>
    <w:rPr>
      <w:rFonts w:asciiTheme="minorHAnsi" w:hAnsiTheme="minorHAnsi" w:cstheme="minorHAnsi"/>
      <w:sz w:val="18"/>
      <w:szCs w:val="18"/>
    </w:rPr>
  </w:style>
  <w:style w:type="paragraph" w:styleId="ndice8">
    <w:name w:val="index 8"/>
    <w:basedOn w:val="Normal"/>
    <w:next w:val="Normal"/>
    <w:autoRedefine/>
    <w:uiPriority w:val="99"/>
    <w:unhideWhenUsed/>
    <w:rsid w:val="008809A0"/>
    <w:pPr>
      <w:spacing w:after="0"/>
      <w:ind w:left="1760" w:hanging="220"/>
    </w:pPr>
    <w:rPr>
      <w:rFonts w:asciiTheme="minorHAnsi" w:hAnsiTheme="minorHAnsi" w:cstheme="minorHAnsi"/>
      <w:sz w:val="18"/>
      <w:szCs w:val="18"/>
    </w:rPr>
  </w:style>
  <w:style w:type="paragraph" w:styleId="ndice9">
    <w:name w:val="index 9"/>
    <w:basedOn w:val="Normal"/>
    <w:next w:val="Normal"/>
    <w:autoRedefine/>
    <w:uiPriority w:val="99"/>
    <w:unhideWhenUsed/>
    <w:rsid w:val="008809A0"/>
    <w:pPr>
      <w:spacing w:after="0"/>
      <w:ind w:left="1980" w:hanging="220"/>
    </w:pPr>
    <w:rPr>
      <w:rFonts w:asciiTheme="minorHAnsi" w:hAnsiTheme="minorHAnsi" w:cstheme="minorHAnsi"/>
      <w:sz w:val="18"/>
      <w:szCs w:val="18"/>
    </w:rPr>
  </w:style>
  <w:style w:type="paragraph" w:styleId="Ttulodendice">
    <w:name w:val="index heading"/>
    <w:basedOn w:val="Normal"/>
    <w:next w:val="ndice1"/>
    <w:uiPriority w:val="99"/>
    <w:unhideWhenUsed/>
    <w:rsid w:val="008809A0"/>
    <w:pPr>
      <w:spacing w:before="240" w:after="120" w:afterAutospacing="0"/>
    </w:pPr>
    <w:rPr>
      <w:rFonts w:asciiTheme="majorHAnsi" w:hAnsiTheme="majorHAnsi"/>
      <w:b/>
      <w:bCs/>
      <w:sz w:val="28"/>
      <w:szCs w:val="28"/>
    </w:rPr>
  </w:style>
  <w:style w:type="character" w:customStyle="1" w:styleId="tabcontenttitle">
    <w:name w:val="tabcontenttitle"/>
    <w:basedOn w:val="Fuentedeprrafopredeter"/>
    <w:rsid w:val="008809A0"/>
  </w:style>
  <w:style w:type="paragraph" w:styleId="Sinespaciado">
    <w:name w:val="No Spacing"/>
    <w:link w:val="SinespaciadoCar"/>
    <w:uiPriority w:val="1"/>
    <w:qFormat/>
    <w:rsid w:val="008809A0"/>
    <w:pPr>
      <w:spacing w:after="0" w:line="240" w:lineRule="auto"/>
    </w:pPr>
    <w:rPr>
      <w:rFonts w:eastAsiaTheme="minorEastAsia"/>
      <w:lang w:eastAsia="ja-JP"/>
    </w:rPr>
  </w:style>
  <w:style w:type="character" w:customStyle="1" w:styleId="SinespaciadoCar">
    <w:name w:val="Sin espaciado Car"/>
    <w:basedOn w:val="Fuentedeprrafopredeter"/>
    <w:link w:val="Sinespaciado"/>
    <w:uiPriority w:val="1"/>
    <w:rsid w:val="008809A0"/>
    <w:rPr>
      <w:rFonts w:eastAsiaTheme="minorEastAsia"/>
      <w:lang w:eastAsia="ja-JP"/>
    </w:rPr>
  </w:style>
  <w:style w:type="paragraph" w:styleId="Mapadeldocumento">
    <w:name w:val="Document Map"/>
    <w:basedOn w:val="Normal"/>
    <w:link w:val="MapadeldocumentoCar"/>
    <w:uiPriority w:val="99"/>
    <w:semiHidden/>
    <w:unhideWhenUsed/>
    <w:rsid w:val="008809A0"/>
    <w:pPr>
      <w:spacing w:after="0"/>
      <w:jc w:val="left"/>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8809A0"/>
    <w:rPr>
      <w:rFonts w:ascii="Tahoma" w:eastAsia="Times New Roman" w:hAnsi="Tahoma" w:cs="Tahoma"/>
      <w:sz w:val="16"/>
      <w:szCs w:val="16"/>
    </w:rPr>
  </w:style>
  <w:style w:type="numbering" w:customStyle="1" w:styleId="Style11">
    <w:name w:val="Style11"/>
    <w:next w:val="Style1"/>
    <w:uiPriority w:val="99"/>
    <w:rsid w:val="008809A0"/>
  </w:style>
  <w:style w:type="character" w:customStyle="1" w:styleId="Heading7Char1">
    <w:name w:val="Heading 7 Char1"/>
    <w:basedOn w:val="Fuentedeprrafopredeter"/>
    <w:rsid w:val="008809A0"/>
    <w:rPr>
      <w:rFonts w:eastAsiaTheme="majorEastAsia" w:cstheme="majorBidi"/>
      <w:iCs/>
      <w:sz w:val="40"/>
      <w:szCs w:val="22"/>
    </w:rPr>
  </w:style>
  <w:style w:type="character" w:customStyle="1" w:styleId="Heading7Char2">
    <w:name w:val="Heading 7 Char2"/>
    <w:basedOn w:val="Fuentedeprrafopredeter"/>
    <w:rsid w:val="008809A0"/>
    <w:rPr>
      <w:rFonts w:eastAsiaTheme="majorEastAsia"/>
      <w:iCs/>
      <w:sz w:val="40"/>
      <w:szCs w:val="22"/>
    </w:rPr>
  </w:style>
  <w:style w:type="character" w:customStyle="1" w:styleId="Heading7Char3">
    <w:name w:val="Heading 7 Char3"/>
    <w:basedOn w:val="Fuentedeprrafopredeter"/>
    <w:rsid w:val="008809A0"/>
    <w:rPr>
      <w:rFonts w:eastAsiaTheme="majorEastAsia" w:cstheme="majorBidi"/>
      <w:iCs/>
      <w:sz w:val="40"/>
      <w:szCs w:val="22"/>
    </w:rPr>
  </w:style>
  <w:style w:type="character" w:customStyle="1" w:styleId="Heading7Char4">
    <w:name w:val="Heading 7 Char4"/>
    <w:basedOn w:val="Fuentedeprrafopredeter"/>
    <w:rsid w:val="008809A0"/>
    <w:rPr>
      <w:rFonts w:eastAsiaTheme="majorEastAsia" w:cstheme="majorBidi"/>
      <w:iCs/>
      <w:color w:val="000000" w:themeColor="text1"/>
      <w:sz w:val="40"/>
      <w:szCs w:val="22"/>
    </w:rPr>
  </w:style>
  <w:style w:type="character" w:customStyle="1" w:styleId="Heading7Char5">
    <w:name w:val="Heading 7 Char5"/>
    <w:basedOn w:val="Fuentedeprrafopredeter"/>
    <w:rsid w:val="008809A0"/>
    <w:rPr>
      <w:rFonts w:eastAsiaTheme="majorEastAsia" w:cstheme="majorBidi"/>
      <w:iCs/>
      <w:sz w:val="40"/>
      <w:szCs w:val="22"/>
    </w:rPr>
  </w:style>
  <w:style w:type="character" w:customStyle="1" w:styleId="Heading7Char6">
    <w:name w:val="Heading 7 Char6"/>
    <w:basedOn w:val="Fuentedeprrafopredeter"/>
    <w:rsid w:val="008809A0"/>
    <w:rPr>
      <w:rFonts w:cstheme="majorBidi"/>
      <w:iCs/>
      <w:sz w:val="40"/>
      <w:szCs w:val="22"/>
    </w:rPr>
  </w:style>
  <w:style w:type="table" w:styleId="Cuadrculamedia3-nfasis1">
    <w:name w:val="Medium Grid 3 Accent 1"/>
    <w:basedOn w:val="Tablanormal"/>
    <w:uiPriority w:val="69"/>
    <w:rsid w:val="008809A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3-nfasis2">
    <w:name w:val="Medium Grid 3 Accent 2"/>
    <w:basedOn w:val="Tablanormal"/>
    <w:uiPriority w:val="69"/>
    <w:rsid w:val="008809A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StepReal">
    <w:name w:val="Step Real"/>
    <w:basedOn w:val="Normal"/>
    <w:link w:val="StepRealChar"/>
    <w:rsid w:val="008809A0"/>
    <w:pPr>
      <w:tabs>
        <w:tab w:val="num" w:pos="1530"/>
      </w:tabs>
      <w:spacing w:after="240" w:afterAutospacing="0"/>
      <w:ind w:left="360"/>
      <w:jc w:val="left"/>
    </w:pPr>
    <w:rPr>
      <w:sz w:val="28"/>
      <w:szCs w:val="28"/>
    </w:rPr>
  </w:style>
  <w:style w:type="paragraph" w:customStyle="1" w:styleId="PartReal">
    <w:name w:val="Part Real"/>
    <w:basedOn w:val="Normal"/>
    <w:next w:val="Normal"/>
    <w:rsid w:val="008809A0"/>
    <w:pPr>
      <w:tabs>
        <w:tab w:val="num" w:pos="360"/>
      </w:tabs>
      <w:spacing w:before="120" w:after="240" w:afterAutospacing="0"/>
      <w:ind w:left="360" w:hanging="360"/>
      <w:jc w:val="left"/>
    </w:pPr>
    <w:rPr>
      <w:sz w:val="36"/>
      <w:szCs w:val="24"/>
    </w:rPr>
  </w:style>
  <w:style w:type="character" w:customStyle="1" w:styleId="StepRealChar">
    <w:name w:val="Step Real Char"/>
    <w:basedOn w:val="Fuentedeprrafopredeter"/>
    <w:link w:val="StepReal"/>
    <w:rsid w:val="008809A0"/>
    <w:rPr>
      <w:rFonts w:ascii="Times New Roman" w:eastAsia="Times New Roman" w:hAnsi="Times New Roman" w:cs="Times New Roman"/>
      <w:sz w:val="28"/>
      <w:szCs w:val="28"/>
    </w:rPr>
  </w:style>
  <w:style w:type="table" w:customStyle="1" w:styleId="LightList-Accent12">
    <w:name w:val="Light List - Accent 12"/>
    <w:basedOn w:val="Tablanormal"/>
    <w:uiPriority w:val="61"/>
    <w:rsid w:val="00162C4F"/>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7Char7">
    <w:name w:val="Heading 7 Char7"/>
    <w:basedOn w:val="Fuentedeprrafopredeter"/>
    <w:rsid w:val="008809A0"/>
    <w:rPr>
      <w:rFonts w:ascii="Times New Roman" w:eastAsiaTheme="majorEastAsia" w:hAnsi="Times New Roman" w:cstheme="majorBidi"/>
      <w:iCs/>
      <w:sz w:val="40"/>
    </w:rPr>
  </w:style>
  <w:style w:type="paragraph" w:customStyle="1" w:styleId="ParagraphX1">
    <w:name w:val="Paragraph (X)1"/>
    <w:basedOn w:val="Normal"/>
    <w:rsid w:val="008809A0"/>
    <w:pPr>
      <w:tabs>
        <w:tab w:val="num" w:pos="1008"/>
      </w:tabs>
      <w:spacing w:before="120" w:after="60"/>
      <w:ind w:left="1008" w:right="60" w:hanging="360"/>
    </w:pPr>
    <w:rPr>
      <w:kern w:val="22"/>
    </w:rPr>
  </w:style>
  <w:style w:type="paragraph" w:customStyle="1" w:styleId="JRQuestion1">
    <w:name w:val="JRQuestion1"/>
    <w:basedOn w:val="Normal"/>
    <w:qFormat/>
    <w:rsid w:val="00291145"/>
    <w:pPr>
      <w:tabs>
        <w:tab w:val="num" w:pos="1440"/>
      </w:tabs>
      <w:spacing w:after="240" w:afterAutospacing="0"/>
      <w:ind w:left="720" w:hanging="720"/>
      <w:jc w:val="left"/>
    </w:pPr>
  </w:style>
  <w:style w:type="paragraph" w:customStyle="1" w:styleId="JRStepPart1">
    <w:name w:val="JRStepPart1"/>
    <w:basedOn w:val="Normal"/>
    <w:qFormat/>
    <w:rsid w:val="008809A0"/>
    <w:pPr>
      <w:tabs>
        <w:tab w:val="num" w:pos="990"/>
      </w:tabs>
      <w:spacing w:after="240" w:afterAutospacing="0"/>
      <w:ind w:left="360" w:hanging="360"/>
    </w:pPr>
    <w:rPr>
      <w:szCs w:val="28"/>
    </w:rPr>
  </w:style>
  <w:style w:type="character" w:customStyle="1" w:styleId="JRObjectChar1">
    <w:name w:val="JRObject Char1"/>
    <w:basedOn w:val="Fuentedeprrafopredeter"/>
    <w:rsid w:val="008809A0"/>
    <w:rPr>
      <w:rFonts w:ascii="Courier New" w:eastAsia="Times New Roman" w:hAnsi="Courier New" w:cs="Courier New"/>
      <w:smallCaps/>
    </w:rPr>
  </w:style>
  <w:style w:type="character" w:customStyle="1" w:styleId="JRExpressionChar1">
    <w:name w:val="JRExpression Char1"/>
    <w:basedOn w:val="Fuentedeprrafopredeter"/>
    <w:rsid w:val="008809A0"/>
    <w:rPr>
      <w:rFonts w:ascii="Courier New" w:eastAsia="Times New Roman" w:hAnsi="Courier New" w:cs="Courier New"/>
    </w:rPr>
  </w:style>
  <w:style w:type="character" w:customStyle="1" w:styleId="JRPropertiesChar1">
    <w:name w:val="JRProperties Char1"/>
    <w:basedOn w:val="Fuentedeprrafopredeter"/>
    <w:rsid w:val="008809A0"/>
    <w:rPr>
      <w:rFonts w:ascii="Times New Roman" w:eastAsia="Times New Roman" w:hAnsi="Times New Roman" w:cs="Times New Roman"/>
      <w:i/>
    </w:rPr>
  </w:style>
  <w:style w:type="character" w:customStyle="1" w:styleId="JROurNamesChar1">
    <w:name w:val="JROurNames Char1"/>
    <w:basedOn w:val="Fuentedeprrafopredeter"/>
    <w:rsid w:val="008809A0"/>
    <w:rPr>
      <w:rFonts w:ascii="Times New Roman" w:eastAsia="Times New Roman" w:hAnsi="Times New Roman" w:cs="Times New Roman"/>
      <w:b/>
    </w:rPr>
  </w:style>
  <w:style w:type="paragraph" w:customStyle="1" w:styleId="JRFigure1">
    <w:name w:val="JRFigure1"/>
    <w:basedOn w:val="Normal"/>
    <w:qFormat/>
    <w:rsid w:val="008809A0"/>
    <w:pPr>
      <w:keepNext/>
      <w:spacing w:after="120" w:afterAutospacing="0"/>
      <w:jc w:val="center"/>
    </w:pPr>
  </w:style>
  <w:style w:type="paragraph" w:customStyle="1" w:styleId="JRList1">
    <w:name w:val="JRList1"/>
    <w:basedOn w:val="Prrafodelista"/>
    <w:qFormat/>
    <w:rsid w:val="008809A0"/>
    <w:pPr>
      <w:numPr>
        <w:numId w:val="0"/>
      </w:numPr>
      <w:spacing w:after="0"/>
      <w:ind w:left="720" w:hanging="360"/>
    </w:pPr>
  </w:style>
  <w:style w:type="paragraph" w:customStyle="1" w:styleId="JRListLastOne1">
    <w:name w:val="JRListLastOne1"/>
    <w:basedOn w:val="JRList"/>
    <w:qFormat/>
    <w:rsid w:val="008809A0"/>
    <w:pPr>
      <w:numPr>
        <w:numId w:val="0"/>
      </w:numPr>
      <w:tabs>
        <w:tab w:val="num" w:pos="1368"/>
      </w:tabs>
      <w:spacing w:after="240"/>
      <w:ind w:left="1368" w:hanging="360"/>
    </w:pPr>
  </w:style>
  <w:style w:type="character" w:customStyle="1" w:styleId="Heading1Char1">
    <w:name w:val="Heading 1 Char1"/>
    <w:basedOn w:val="Fuentedeprrafopredeter"/>
    <w:rsid w:val="008809A0"/>
    <w:rPr>
      <w:rFonts w:ascii="Times New Roman" w:eastAsia="Times New Roman" w:hAnsi="Times New Roman" w:cs="Times New Roman"/>
      <w:sz w:val="40"/>
    </w:rPr>
  </w:style>
  <w:style w:type="character" w:customStyle="1" w:styleId="Heading2Char1">
    <w:name w:val="Heading 2 Char1"/>
    <w:basedOn w:val="Fuentedeprrafopredeter"/>
    <w:rsid w:val="008809A0"/>
    <w:rPr>
      <w:rFonts w:ascii="Times New Roman" w:eastAsia="Times New Roman" w:hAnsi="Times New Roman" w:cs="Times New Roman"/>
      <w:b/>
      <w:kern w:val="28"/>
      <w:sz w:val="24"/>
    </w:rPr>
  </w:style>
  <w:style w:type="character" w:customStyle="1" w:styleId="FootnoteTextChar1">
    <w:name w:val="Footnote Text Char1"/>
    <w:basedOn w:val="Fuentedeprrafopredeter"/>
    <w:uiPriority w:val="99"/>
    <w:semiHidden/>
    <w:rsid w:val="008809A0"/>
    <w:rPr>
      <w:rFonts w:ascii="Times New Roman" w:eastAsia="Times New Roman" w:hAnsi="Times New Roman" w:cs="Times New Roman"/>
      <w:sz w:val="18"/>
    </w:rPr>
  </w:style>
  <w:style w:type="paragraph" w:customStyle="1" w:styleId="JRPart1">
    <w:name w:val="JRPart1"/>
    <w:basedOn w:val="Normal"/>
    <w:next w:val="Normal"/>
    <w:rsid w:val="008809A0"/>
    <w:pPr>
      <w:tabs>
        <w:tab w:val="num" w:pos="960"/>
      </w:tabs>
      <w:spacing w:before="120" w:after="240" w:afterAutospacing="0"/>
      <w:ind w:left="960" w:hanging="960"/>
    </w:pPr>
    <w:rPr>
      <w:b/>
      <w:sz w:val="24"/>
      <w:szCs w:val="24"/>
    </w:rPr>
  </w:style>
  <w:style w:type="paragraph" w:customStyle="1" w:styleId="JRObject1">
    <w:name w:val="JRObject1"/>
    <w:basedOn w:val="Normal"/>
    <w:qFormat/>
    <w:rsid w:val="008809A0"/>
    <w:rPr>
      <w:rFonts w:ascii="Courier New" w:hAnsi="Courier New" w:cs="Courier New"/>
      <w:smallCaps/>
    </w:rPr>
  </w:style>
  <w:style w:type="paragraph" w:customStyle="1" w:styleId="JRExpression1">
    <w:name w:val="JRExpression1"/>
    <w:basedOn w:val="Normal"/>
    <w:qFormat/>
    <w:rsid w:val="008809A0"/>
    <w:rPr>
      <w:rFonts w:ascii="Courier New" w:hAnsi="Courier New" w:cs="Courier New"/>
    </w:rPr>
  </w:style>
  <w:style w:type="paragraph" w:customStyle="1" w:styleId="JRProperties1">
    <w:name w:val="JRProperties1"/>
    <w:basedOn w:val="Normal"/>
    <w:qFormat/>
    <w:rsid w:val="008809A0"/>
    <w:rPr>
      <w:i/>
    </w:rPr>
  </w:style>
  <w:style w:type="paragraph" w:customStyle="1" w:styleId="JROurNames1">
    <w:name w:val="JROurNames1"/>
    <w:basedOn w:val="Normal"/>
    <w:qFormat/>
    <w:rsid w:val="008809A0"/>
    <w:rPr>
      <w:b/>
    </w:rPr>
  </w:style>
  <w:style w:type="character" w:customStyle="1" w:styleId="JRStepPartChar1">
    <w:name w:val="JRStepPart Char1"/>
    <w:basedOn w:val="Fuentedeprrafopredeter"/>
    <w:rsid w:val="008809A0"/>
    <w:rPr>
      <w:rFonts w:ascii="Times New Roman" w:eastAsia="Times New Roman" w:hAnsi="Times New Roman" w:cs="Times New Roman"/>
      <w:szCs w:val="28"/>
    </w:rPr>
  </w:style>
  <w:style w:type="character" w:customStyle="1" w:styleId="JRFigureChar1">
    <w:name w:val="JRFigure Char1"/>
    <w:basedOn w:val="Fuentedeprrafopredeter"/>
    <w:rsid w:val="008809A0"/>
    <w:rPr>
      <w:rFonts w:ascii="Times New Roman" w:eastAsia="Times New Roman" w:hAnsi="Times New Roman" w:cs="Times New Roman"/>
    </w:rPr>
  </w:style>
  <w:style w:type="character" w:customStyle="1" w:styleId="JRListChar1">
    <w:name w:val="JRList Char1"/>
    <w:basedOn w:val="Fuentedeprrafopredeter"/>
    <w:rsid w:val="008809A0"/>
    <w:rPr>
      <w:rFonts w:ascii="Times New Roman" w:eastAsia="Times New Roman" w:hAnsi="Times New Roman" w:cs="Times New Roman"/>
      <w:szCs w:val="28"/>
    </w:rPr>
  </w:style>
  <w:style w:type="character" w:customStyle="1" w:styleId="JRListLastOneChar1">
    <w:name w:val="JRListLastOne Char1"/>
    <w:basedOn w:val="JRListChar"/>
    <w:rsid w:val="008809A0"/>
    <w:rPr>
      <w:rFonts w:ascii="Times New Roman" w:eastAsia="Times New Roman" w:hAnsi="Times New Roman" w:cs="Times New Roman"/>
      <w:szCs w:val="28"/>
    </w:rPr>
  </w:style>
  <w:style w:type="character" w:customStyle="1" w:styleId="ParagraphXChar1">
    <w:name w:val="Paragraph (X) Char1"/>
    <w:basedOn w:val="Fuentedeprrafopredeter"/>
    <w:rsid w:val="008809A0"/>
    <w:rPr>
      <w:rFonts w:ascii="Times New Roman" w:eastAsia="Times New Roman" w:hAnsi="Times New Roman" w:cs="Times New Roman"/>
      <w:kern w:val="22"/>
    </w:rPr>
  </w:style>
  <w:style w:type="paragraph" w:customStyle="1" w:styleId="JRProcessSteps1">
    <w:name w:val="JRProcessSteps1"/>
    <w:basedOn w:val="Normal"/>
    <w:qFormat/>
    <w:rsid w:val="008809A0"/>
    <w:pPr>
      <w:tabs>
        <w:tab w:val="num" w:pos="1080"/>
      </w:tabs>
      <w:spacing w:after="240" w:afterAutospacing="0"/>
      <w:ind w:left="1080" w:hanging="360"/>
    </w:pPr>
    <w:rPr>
      <w:i/>
      <w:sz w:val="28"/>
      <w:szCs w:val="28"/>
    </w:rPr>
  </w:style>
  <w:style w:type="character" w:customStyle="1" w:styleId="Heading1Char2">
    <w:name w:val="Heading 1 Char2"/>
    <w:basedOn w:val="Fuentedeprrafopredeter"/>
    <w:rsid w:val="008809A0"/>
    <w:rPr>
      <w:rFonts w:ascii="Times New Roman" w:eastAsia="Times New Roman" w:hAnsi="Times New Roman" w:cs="Times New Roman"/>
      <w:sz w:val="40"/>
    </w:rPr>
  </w:style>
  <w:style w:type="character" w:customStyle="1" w:styleId="Heading2Char2">
    <w:name w:val="Heading 2 Char2"/>
    <w:basedOn w:val="Fuentedeprrafopredeter"/>
    <w:rsid w:val="008809A0"/>
    <w:rPr>
      <w:rFonts w:ascii="Times New Roman" w:eastAsia="Times New Roman" w:hAnsi="Times New Roman" w:cs="Times New Roman"/>
      <w:b/>
      <w:kern w:val="28"/>
      <w:sz w:val="24"/>
    </w:rPr>
  </w:style>
  <w:style w:type="character" w:customStyle="1" w:styleId="Heading3Char1">
    <w:name w:val="Heading 3 Char1"/>
    <w:basedOn w:val="Fuentedeprrafopredeter"/>
    <w:rsid w:val="008809A0"/>
    <w:rPr>
      <w:rFonts w:ascii="Times New Roman" w:eastAsia="Times New Roman" w:hAnsi="Times New Roman" w:cs="Arial"/>
      <w:b/>
      <w:kern w:val="22"/>
    </w:rPr>
  </w:style>
  <w:style w:type="character" w:customStyle="1" w:styleId="Heading4Char1">
    <w:name w:val="Heading 4 Char1"/>
    <w:basedOn w:val="Fuentedeprrafopredeter"/>
    <w:rsid w:val="008809A0"/>
    <w:rPr>
      <w:rFonts w:ascii="Times New Roman" w:eastAsia="Times New Roman" w:hAnsi="Times New Roman" w:cs="Times New Roman"/>
      <w:b/>
      <w:kern w:val="22"/>
    </w:rPr>
  </w:style>
  <w:style w:type="character" w:customStyle="1" w:styleId="Heading5Char1">
    <w:name w:val="Heading 5 Char1"/>
    <w:basedOn w:val="Fuentedeprrafopredeter"/>
    <w:rsid w:val="008809A0"/>
    <w:rPr>
      <w:rFonts w:ascii="Times New Roman" w:eastAsia="Times New Roman" w:hAnsi="Times New Roman" w:cs="Times New Roman"/>
      <w:b/>
      <w:snapToGrid w:val="0"/>
      <w:kern w:val="22"/>
      <w:sz w:val="18"/>
    </w:rPr>
  </w:style>
  <w:style w:type="character" w:customStyle="1" w:styleId="Heading6Char1">
    <w:name w:val="Heading 6 Char1"/>
    <w:basedOn w:val="Fuentedeprrafopredeter"/>
    <w:rsid w:val="008809A0"/>
    <w:rPr>
      <w:rFonts w:ascii="Times New Roman" w:eastAsia="Times New Roman" w:hAnsi="Times New Roman" w:cs="Times New Roman"/>
      <w:i/>
      <w:kern w:val="22"/>
      <w:sz w:val="18"/>
    </w:rPr>
  </w:style>
  <w:style w:type="character" w:customStyle="1" w:styleId="Heading7Char8">
    <w:name w:val="Heading 7 Char8"/>
    <w:basedOn w:val="Fuentedeprrafopredeter"/>
    <w:rsid w:val="008809A0"/>
    <w:rPr>
      <w:rFonts w:asciiTheme="majorHAnsi" w:eastAsiaTheme="majorEastAsia" w:hAnsiTheme="majorHAnsi" w:cstheme="majorBidi"/>
      <w:i/>
      <w:iCs/>
      <w:color w:val="404040" w:themeColor="text1" w:themeTint="BF"/>
    </w:rPr>
  </w:style>
  <w:style w:type="character" w:customStyle="1" w:styleId="Heading8Char1">
    <w:name w:val="Heading 8 Char1"/>
    <w:basedOn w:val="Fuentedeprrafopredeter"/>
    <w:rsid w:val="008809A0"/>
    <w:rPr>
      <w:rFonts w:ascii="Times New Roman" w:eastAsia="Times New Roman" w:hAnsi="Times New Roman" w:cs="Times New Roman"/>
      <w:b/>
      <w:kern w:val="22"/>
    </w:rPr>
  </w:style>
  <w:style w:type="character" w:customStyle="1" w:styleId="Heading9Char1">
    <w:name w:val="Heading 9 Char1"/>
    <w:basedOn w:val="Fuentedeprrafopredeter"/>
    <w:rsid w:val="008809A0"/>
    <w:rPr>
      <w:rFonts w:ascii="Times New Roman" w:eastAsia="Times New Roman" w:hAnsi="Times New Roman" w:cs="Times New Roman"/>
      <w:b/>
      <w:i/>
    </w:rPr>
  </w:style>
  <w:style w:type="paragraph" w:customStyle="1" w:styleId="ParagraphX2">
    <w:name w:val="Paragraph (X)2"/>
    <w:basedOn w:val="Normal"/>
    <w:rsid w:val="008809A0"/>
    <w:pPr>
      <w:tabs>
        <w:tab w:val="num" w:pos="1008"/>
      </w:tabs>
      <w:spacing w:before="120" w:after="60"/>
      <w:ind w:left="1008" w:right="60" w:hanging="360"/>
    </w:pPr>
    <w:rPr>
      <w:kern w:val="22"/>
    </w:rPr>
  </w:style>
  <w:style w:type="paragraph" w:customStyle="1" w:styleId="ListBulletedX1">
    <w:name w:val="List Bulleted (X)1"/>
    <w:basedOn w:val="Lista"/>
    <w:rsid w:val="008809A0"/>
    <w:pPr>
      <w:numPr>
        <w:numId w:val="0"/>
      </w:numPr>
      <w:tabs>
        <w:tab w:val="left" w:pos="360"/>
      </w:tabs>
      <w:spacing w:after="60"/>
      <w:ind w:left="360" w:right="1008" w:hanging="360"/>
    </w:pPr>
    <w:rPr>
      <w:kern w:val="22"/>
    </w:rPr>
  </w:style>
  <w:style w:type="paragraph" w:customStyle="1" w:styleId="ListNumberedX1">
    <w:name w:val="List Numbered (X)1"/>
    <w:basedOn w:val="Normal"/>
    <w:rsid w:val="008809A0"/>
    <w:pPr>
      <w:tabs>
        <w:tab w:val="num" w:pos="720"/>
      </w:tabs>
      <w:spacing w:before="60" w:after="60"/>
      <w:ind w:left="720" w:right="1080" w:hanging="360"/>
    </w:pPr>
    <w:rPr>
      <w:kern w:val="22"/>
      <w:sz w:val="18"/>
    </w:rPr>
  </w:style>
  <w:style w:type="paragraph" w:customStyle="1" w:styleId="TableBulletedList1">
    <w:name w:val="Table Bulleted List1"/>
    <w:basedOn w:val="TableText"/>
    <w:rsid w:val="008809A0"/>
    <w:pPr>
      <w:tabs>
        <w:tab w:val="num" w:pos="360"/>
      </w:tabs>
      <w:spacing w:before="60"/>
      <w:ind w:left="360" w:hanging="360"/>
    </w:pPr>
  </w:style>
  <w:style w:type="paragraph" w:customStyle="1" w:styleId="TableText1">
    <w:name w:val="Table Text1"/>
    <w:basedOn w:val="Normal"/>
    <w:rsid w:val="008809A0"/>
    <w:pPr>
      <w:spacing w:before="120" w:after="60"/>
    </w:pPr>
    <w:rPr>
      <w:rFonts w:ascii="Arial" w:hAnsi="Arial"/>
      <w:kern w:val="18"/>
      <w:sz w:val="18"/>
    </w:rPr>
  </w:style>
  <w:style w:type="paragraph" w:customStyle="1" w:styleId="ListNumbered1">
    <w:name w:val="List Numbered1"/>
    <w:basedOn w:val="Normal"/>
    <w:rsid w:val="008809A0"/>
    <w:pPr>
      <w:tabs>
        <w:tab w:val="num" w:pos="1368"/>
      </w:tabs>
      <w:spacing w:before="60" w:after="60"/>
      <w:ind w:left="1368" w:right="1080" w:hanging="360"/>
    </w:pPr>
    <w:rPr>
      <w:kern w:val="22"/>
      <w:sz w:val="18"/>
    </w:rPr>
  </w:style>
  <w:style w:type="paragraph" w:customStyle="1" w:styleId="leadbullet1">
    <w:name w:val="lead bullet1"/>
    <w:basedOn w:val="Normal"/>
    <w:autoRedefine/>
    <w:rsid w:val="008809A0"/>
    <w:pPr>
      <w:tabs>
        <w:tab w:val="num" w:pos="360"/>
      </w:tabs>
      <w:spacing w:before="40" w:after="120"/>
      <w:ind w:left="720" w:hanging="360"/>
    </w:pPr>
    <w:rPr>
      <w:rFonts w:ascii="Helvetica 45 Light" w:hAnsi="Helvetica 45 Light"/>
    </w:rPr>
  </w:style>
  <w:style w:type="paragraph" w:customStyle="1" w:styleId="SpecHeading11">
    <w:name w:val="Spec Heading 11"/>
    <w:basedOn w:val="Ttulo1"/>
    <w:next w:val="Normal"/>
    <w:rsid w:val="008809A0"/>
    <w:pPr>
      <w:numPr>
        <w:numId w:val="0"/>
      </w:numPr>
      <w:ind w:left="720" w:hanging="360"/>
      <w:outlineLvl w:val="9"/>
    </w:pPr>
  </w:style>
  <w:style w:type="paragraph" w:customStyle="1" w:styleId="Paragraph1">
    <w:name w:val="Paragraph1"/>
    <w:basedOn w:val="Normal"/>
    <w:rsid w:val="008809A0"/>
    <w:pPr>
      <w:spacing w:before="60" w:after="60"/>
      <w:ind w:left="720"/>
    </w:pPr>
    <w:rPr>
      <w:rFonts w:cs="Arial"/>
      <w:kern w:val="22"/>
    </w:rPr>
  </w:style>
  <w:style w:type="paragraph" w:customStyle="1" w:styleId="TOC41">
    <w:name w:val="TOC41"/>
    <w:basedOn w:val="BdyTxtlvl1"/>
    <w:rsid w:val="008809A0"/>
  </w:style>
  <w:style w:type="paragraph" w:customStyle="1" w:styleId="BdyTxtlvl11">
    <w:name w:val="Bdy_Txt_lvl_11"/>
    <w:basedOn w:val="Normal"/>
    <w:rsid w:val="008809A0"/>
    <w:pPr>
      <w:widowControl w:val="0"/>
      <w:spacing w:after="120"/>
      <w:ind w:left="360"/>
    </w:pPr>
    <w:rPr>
      <w:sz w:val="18"/>
    </w:rPr>
  </w:style>
  <w:style w:type="paragraph" w:customStyle="1" w:styleId="ListBulleted1">
    <w:name w:val="List Bulleted1"/>
    <w:basedOn w:val="Lista"/>
    <w:rsid w:val="008809A0"/>
    <w:pPr>
      <w:tabs>
        <w:tab w:val="num" w:pos="720"/>
      </w:tabs>
      <w:spacing w:before="60" w:after="60"/>
      <w:ind w:left="720" w:right="1008" w:hanging="432"/>
    </w:pPr>
    <w:rPr>
      <w:kern w:val="22"/>
    </w:rPr>
  </w:style>
  <w:style w:type="paragraph" w:customStyle="1" w:styleId="ListIndented1">
    <w:name w:val="List Indented1"/>
    <w:basedOn w:val="Normal"/>
    <w:rsid w:val="008809A0"/>
    <w:pPr>
      <w:spacing w:before="60" w:after="60"/>
      <w:ind w:left="1440" w:right="720"/>
    </w:pPr>
    <w:rPr>
      <w:kern w:val="22"/>
      <w:sz w:val="18"/>
    </w:rPr>
  </w:style>
  <w:style w:type="paragraph" w:customStyle="1" w:styleId="TableHeading1">
    <w:name w:val="Table Heading1"/>
    <w:basedOn w:val="Normal"/>
    <w:rsid w:val="008809A0"/>
    <w:pPr>
      <w:spacing w:before="120" w:after="120"/>
    </w:pPr>
    <w:rPr>
      <w:b/>
      <w:kern w:val="20"/>
      <w:sz w:val="20"/>
    </w:rPr>
  </w:style>
  <w:style w:type="paragraph" w:customStyle="1" w:styleId="ParagraphIndentedBold1">
    <w:name w:val="Paragraph Indented Bold1"/>
    <w:basedOn w:val="Paragraph"/>
    <w:rsid w:val="008809A0"/>
    <w:pPr>
      <w:spacing w:before="120"/>
      <w:ind w:right="720"/>
      <w:jc w:val="left"/>
    </w:pPr>
    <w:rPr>
      <w:b/>
    </w:rPr>
  </w:style>
  <w:style w:type="paragraph" w:customStyle="1" w:styleId="ParagraphIndentedRegular1">
    <w:name w:val="Paragraph Indented Regular1"/>
    <w:basedOn w:val="ParagraphIndentedBold"/>
    <w:rsid w:val="008809A0"/>
    <w:pPr>
      <w:numPr>
        <w:numId w:val="0"/>
      </w:numPr>
      <w:ind w:left="720"/>
    </w:pPr>
    <w:rPr>
      <w:b w:val="0"/>
    </w:rPr>
  </w:style>
  <w:style w:type="paragraph" w:customStyle="1" w:styleId="BdyTxtlvl31">
    <w:name w:val="Bdy_Txt_lvl_31"/>
    <w:basedOn w:val="BdyTxtlvl2"/>
    <w:rsid w:val="008809A0"/>
    <w:pPr>
      <w:ind w:left="720"/>
    </w:pPr>
  </w:style>
  <w:style w:type="paragraph" w:customStyle="1" w:styleId="BdyTxtlvl21">
    <w:name w:val="Bdy_Txt_lvl_21"/>
    <w:basedOn w:val="Normal"/>
    <w:rsid w:val="008809A0"/>
    <w:pPr>
      <w:widowControl w:val="0"/>
      <w:spacing w:before="60" w:after="40"/>
      <w:ind w:left="540"/>
    </w:pPr>
    <w:rPr>
      <w:sz w:val="18"/>
    </w:rPr>
  </w:style>
  <w:style w:type="paragraph" w:customStyle="1" w:styleId="font61">
    <w:name w:val="font61"/>
    <w:basedOn w:val="Normal"/>
    <w:rsid w:val="008809A0"/>
    <w:pPr>
      <w:spacing w:before="100" w:beforeAutospacing="1"/>
    </w:pPr>
    <w:rPr>
      <w:rFonts w:eastAsia="Arial Unicode MS" w:cs="Arial"/>
      <w:sz w:val="18"/>
    </w:rPr>
  </w:style>
  <w:style w:type="paragraph" w:customStyle="1" w:styleId="Titlepgsubtitle1">
    <w:name w:val="Title_pg_subtitle1"/>
    <w:basedOn w:val="Normal"/>
    <w:rsid w:val="008809A0"/>
    <w:pPr>
      <w:widowControl w:val="0"/>
    </w:pPr>
    <w:rPr>
      <w:rFonts w:ascii="Arial" w:hAnsi="Arial"/>
    </w:rPr>
  </w:style>
  <w:style w:type="character" w:customStyle="1" w:styleId="FooterChar1">
    <w:name w:val="Footer Char1"/>
    <w:basedOn w:val="Fuentedeprrafopredeter"/>
    <w:semiHidden/>
    <w:rsid w:val="008809A0"/>
    <w:rPr>
      <w:rFonts w:ascii="Times New Roman" w:eastAsia="Times New Roman" w:hAnsi="Times New Roman" w:cs="Times New Roman"/>
      <w:kern w:val="18"/>
      <w:sz w:val="16"/>
    </w:rPr>
  </w:style>
  <w:style w:type="paragraph" w:customStyle="1" w:styleId="SubHeading1">
    <w:name w:val="Sub Heading1"/>
    <w:basedOn w:val="Paragraph"/>
    <w:rsid w:val="008809A0"/>
    <w:pPr>
      <w:keepNext/>
      <w:spacing w:before="180"/>
    </w:pPr>
    <w:rPr>
      <w:b/>
    </w:rPr>
  </w:style>
  <w:style w:type="character" w:customStyle="1" w:styleId="BodyTextChar2">
    <w:name w:val="Body Text Char2"/>
    <w:aliases w:val="RFQ Text Char2"/>
    <w:basedOn w:val="Fuentedeprrafopredeter"/>
    <w:semiHidden/>
    <w:rsid w:val="008809A0"/>
    <w:rPr>
      <w:rFonts w:ascii="Times New Roman" w:eastAsia="Times New Roman" w:hAnsi="Times New Roman" w:cs="Times New Roman"/>
      <w:sz w:val="18"/>
    </w:rPr>
  </w:style>
  <w:style w:type="paragraph" w:customStyle="1" w:styleId="ParagraphSecond1">
    <w:name w:val="Paragraph Second+1"/>
    <w:basedOn w:val="ParagraphFirst"/>
    <w:rsid w:val="008809A0"/>
    <w:pPr>
      <w:spacing w:before="120" w:after="60"/>
    </w:pPr>
  </w:style>
  <w:style w:type="paragraph" w:customStyle="1" w:styleId="ParagraphFirst1">
    <w:name w:val="Paragraph First1"/>
    <w:basedOn w:val="Normal"/>
    <w:next w:val="ParagraphSecond"/>
    <w:rsid w:val="008809A0"/>
    <w:pPr>
      <w:spacing w:before="240" w:after="120"/>
      <w:ind w:left="720" w:right="720"/>
    </w:pPr>
    <w:rPr>
      <w:kern w:val="22"/>
    </w:rPr>
  </w:style>
  <w:style w:type="character" w:customStyle="1" w:styleId="HeaderChar1">
    <w:name w:val="Header Char1"/>
    <w:basedOn w:val="Fuentedeprrafopredeter"/>
    <w:rsid w:val="008809A0"/>
    <w:rPr>
      <w:rFonts w:ascii="Arial" w:eastAsia="Times New Roman" w:hAnsi="Arial" w:cs="Times New Roman"/>
      <w:b/>
      <w:kern w:val="18"/>
      <w:sz w:val="18"/>
    </w:rPr>
  </w:style>
  <w:style w:type="character" w:customStyle="1" w:styleId="BodyText2Char1">
    <w:name w:val="Body Text 2 Char1"/>
    <w:basedOn w:val="Fuentedeprrafopredeter"/>
    <w:semiHidden/>
    <w:rsid w:val="008809A0"/>
    <w:rPr>
      <w:rFonts w:ascii="Times New Roman" w:eastAsia="Times New Roman" w:hAnsi="Times New Roman" w:cs="Times New Roman"/>
    </w:rPr>
  </w:style>
  <w:style w:type="character" w:customStyle="1" w:styleId="CommentTextChar1">
    <w:name w:val="Comment Text Char1"/>
    <w:basedOn w:val="Fuentedeprrafopredeter"/>
    <w:semiHidden/>
    <w:rsid w:val="008809A0"/>
    <w:rPr>
      <w:rFonts w:ascii="Times New Roman" w:eastAsia="Times New Roman" w:hAnsi="Times New Roman" w:cs="Times New Roman"/>
      <w:sz w:val="18"/>
    </w:rPr>
  </w:style>
  <w:style w:type="character" w:customStyle="1" w:styleId="EndnoteTextChar1">
    <w:name w:val="Endnote Text Char1"/>
    <w:basedOn w:val="Fuentedeprrafopredeter"/>
    <w:semiHidden/>
    <w:rsid w:val="008809A0"/>
    <w:rPr>
      <w:rFonts w:ascii="Times New Roman" w:eastAsia="Times New Roman" w:hAnsi="Times New Roman" w:cs="Times New Roman"/>
      <w:sz w:val="18"/>
    </w:rPr>
  </w:style>
  <w:style w:type="character" w:customStyle="1" w:styleId="FootnoteTextChar2">
    <w:name w:val="Footnote Text Char2"/>
    <w:basedOn w:val="Fuentedeprrafopredeter"/>
    <w:uiPriority w:val="99"/>
    <w:semiHidden/>
    <w:rsid w:val="008809A0"/>
    <w:rPr>
      <w:rFonts w:ascii="Times New Roman" w:eastAsia="Times New Roman" w:hAnsi="Times New Roman" w:cs="Times New Roman"/>
      <w:sz w:val="18"/>
    </w:rPr>
  </w:style>
  <w:style w:type="character" w:customStyle="1" w:styleId="HTMLPreformattedChar1">
    <w:name w:val="HTML Preformatted Char1"/>
    <w:basedOn w:val="Fuentedeprrafopredeter"/>
    <w:semiHidden/>
    <w:rsid w:val="008809A0"/>
    <w:rPr>
      <w:rFonts w:ascii="Courier New" w:eastAsia="Times New Roman" w:hAnsi="Courier New" w:cs="Courier New"/>
      <w:sz w:val="18"/>
    </w:rPr>
  </w:style>
  <w:style w:type="character" w:customStyle="1" w:styleId="MacroTextChar1">
    <w:name w:val="Macro Text Char1"/>
    <w:basedOn w:val="Fuentedeprrafopredeter"/>
    <w:semiHidden/>
    <w:rsid w:val="008809A0"/>
    <w:rPr>
      <w:rFonts w:ascii="Courier New" w:eastAsia="Times New Roman" w:hAnsi="Courier New" w:cs="Courier New"/>
      <w:sz w:val="16"/>
      <w:szCs w:val="20"/>
    </w:rPr>
  </w:style>
  <w:style w:type="character" w:customStyle="1" w:styleId="MessageHeaderChar1">
    <w:name w:val="Message Header Char1"/>
    <w:basedOn w:val="Fuentedeprrafopredeter"/>
    <w:semiHidden/>
    <w:rsid w:val="008809A0"/>
    <w:rPr>
      <w:rFonts w:ascii="Times New Roman" w:eastAsia="Times New Roman" w:hAnsi="Times New Roman" w:cs="Arial"/>
      <w:sz w:val="18"/>
      <w:szCs w:val="24"/>
      <w:shd w:val="pct20" w:color="auto" w:fill="auto"/>
    </w:rPr>
  </w:style>
  <w:style w:type="character" w:customStyle="1" w:styleId="PlainTextChar1">
    <w:name w:val="Plain Text Char1"/>
    <w:basedOn w:val="Fuentedeprrafopredeter"/>
    <w:semiHidden/>
    <w:rsid w:val="008809A0"/>
    <w:rPr>
      <w:rFonts w:ascii="Courier New" w:eastAsia="Times New Roman" w:hAnsi="Courier New" w:cs="Courier New"/>
    </w:rPr>
  </w:style>
  <w:style w:type="character" w:customStyle="1" w:styleId="SubtitleChar1">
    <w:name w:val="Subtitle Char1"/>
    <w:basedOn w:val="Fuentedeprrafopredeter"/>
    <w:rsid w:val="008809A0"/>
    <w:rPr>
      <w:rFonts w:ascii="Times New Roman" w:eastAsia="Times New Roman" w:hAnsi="Times New Roman" w:cs="Arial"/>
      <w:szCs w:val="24"/>
    </w:rPr>
  </w:style>
  <w:style w:type="character" w:customStyle="1" w:styleId="TitleChar1">
    <w:name w:val="Title Char1"/>
    <w:basedOn w:val="Fuentedeprrafopredeter"/>
    <w:rsid w:val="008809A0"/>
    <w:rPr>
      <w:rFonts w:ascii="Times New Roman" w:eastAsia="Times New Roman" w:hAnsi="Times New Roman" w:cs="Arial"/>
      <w:b/>
      <w:bCs/>
      <w:kern w:val="28"/>
      <w:sz w:val="24"/>
      <w:szCs w:val="32"/>
    </w:rPr>
  </w:style>
  <w:style w:type="paragraph" w:customStyle="1" w:styleId="Appendix11">
    <w:name w:val="Appendix 11"/>
    <w:basedOn w:val="Normal"/>
    <w:next w:val="Normal"/>
    <w:rsid w:val="008809A0"/>
    <w:pPr>
      <w:keepNext/>
      <w:pageBreakBefore/>
      <w:tabs>
        <w:tab w:val="right" w:pos="-2900"/>
        <w:tab w:val="left" w:pos="700"/>
      </w:tabs>
      <w:spacing w:before="320"/>
      <w:outlineLvl w:val="0"/>
    </w:pPr>
    <w:rPr>
      <w:b/>
      <w:kern w:val="28"/>
      <w:sz w:val="28"/>
    </w:rPr>
  </w:style>
  <w:style w:type="paragraph" w:customStyle="1" w:styleId="Appendix21">
    <w:name w:val="Appendix 21"/>
    <w:basedOn w:val="Normal"/>
    <w:next w:val="Normal"/>
    <w:rsid w:val="008809A0"/>
    <w:pPr>
      <w:spacing w:before="240"/>
      <w:outlineLvl w:val="1"/>
    </w:pPr>
    <w:rPr>
      <w:b/>
      <w:kern w:val="28"/>
      <w:sz w:val="24"/>
    </w:rPr>
  </w:style>
  <w:style w:type="paragraph" w:customStyle="1" w:styleId="Appendix31">
    <w:name w:val="Appendix 31"/>
    <w:basedOn w:val="Normal"/>
    <w:next w:val="Normal"/>
    <w:rsid w:val="008809A0"/>
    <w:pPr>
      <w:keepNext/>
      <w:spacing w:before="160"/>
      <w:outlineLvl w:val="2"/>
    </w:pPr>
    <w:rPr>
      <w:b/>
      <w:kern w:val="22"/>
    </w:rPr>
  </w:style>
  <w:style w:type="paragraph" w:customStyle="1" w:styleId="Preface11">
    <w:name w:val="Preface 11"/>
    <w:basedOn w:val="Normal"/>
    <w:next w:val="Normal"/>
    <w:rsid w:val="008809A0"/>
    <w:pPr>
      <w:keepNext/>
      <w:pageBreakBefore/>
      <w:tabs>
        <w:tab w:val="right" w:pos="-2900"/>
        <w:tab w:val="left" w:pos="700"/>
      </w:tabs>
      <w:spacing w:before="320"/>
      <w:outlineLvl w:val="0"/>
    </w:pPr>
    <w:rPr>
      <w:b/>
      <w:sz w:val="28"/>
    </w:rPr>
  </w:style>
  <w:style w:type="paragraph" w:customStyle="1" w:styleId="Preface21">
    <w:name w:val="Preface 21"/>
    <w:basedOn w:val="Normal"/>
    <w:next w:val="Normal"/>
    <w:rsid w:val="008809A0"/>
    <w:pPr>
      <w:keepNext/>
      <w:spacing w:before="240"/>
      <w:outlineLvl w:val="1"/>
    </w:pPr>
    <w:rPr>
      <w:b/>
      <w:kern w:val="28"/>
      <w:sz w:val="24"/>
    </w:rPr>
  </w:style>
  <w:style w:type="paragraph" w:customStyle="1" w:styleId="Preface31">
    <w:name w:val="Preface 31"/>
    <w:basedOn w:val="Normal"/>
    <w:next w:val="Normal"/>
    <w:rsid w:val="008809A0"/>
    <w:pPr>
      <w:keepNext/>
      <w:spacing w:before="160"/>
      <w:outlineLvl w:val="2"/>
    </w:pPr>
    <w:rPr>
      <w:b/>
      <w:kern w:val="22"/>
    </w:rPr>
  </w:style>
  <w:style w:type="paragraph" w:customStyle="1" w:styleId="JRQuestion2">
    <w:name w:val="JRQuestion2"/>
    <w:basedOn w:val="Normal"/>
    <w:qFormat/>
    <w:rsid w:val="008809A0"/>
    <w:pPr>
      <w:tabs>
        <w:tab w:val="num" w:pos="1440"/>
      </w:tabs>
      <w:spacing w:after="240" w:afterAutospacing="0"/>
      <w:ind w:left="720" w:hanging="720"/>
      <w:jc w:val="left"/>
    </w:pPr>
  </w:style>
  <w:style w:type="paragraph" w:customStyle="1" w:styleId="JRStepPart2">
    <w:name w:val="JRStepPart2"/>
    <w:basedOn w:val="Normal"/>
    <w:qFormat/>
    <w:rsid w:val="008809A0"/>
    <w:pPr>
      <w:tabs>
        <w:tab w:val="num" w:pos="990"/>
      </w:tabs>
      <w:spacing w:after="240" w:afterAutospacing="0"/>
      <w:ind w:left="360" w:hanging="360"/>
    </w:pPr>
    <w:rPr>
      <w:szCs w:val="28"/>
    </w:rPr>
  </w:style>
  <w:style w:type="paragraph" w:customStyle="1" w:styleId="JRPart2">
    <w:name w:val="JRPart2"/>
    <w:basedOn w:val="Normal"/>
    <w:next w:val="Normal"/>
    <w:rsid w:val="008809A0"/>
    <w:pPr>
      <w:tabs>
        <w:tab w:val="num" w:pos="960"/>
      </w:tabs>
      <w:spacing w:before="120" w:after="240" w:afterAutospacing="0"/>
      <w:ind w:left="960" w:hanging="960"/>
    </w:pPr>
    <w:rPr>
      <w:b/>
      <w:sz w:val="24"/>
      <w:szCs w:val="24"/>
    </w:rPr>
  </w:style>
  <w:style w:type="character" w:customStyle="1" w:styleId="BalloonTextChar1">
    <w:name w:val="Balloon Text Char1"/>
    <w:basedOn w:val="Fuentedeprrafopredeter"/>
    <w:uiPriority w:val="99"/>
    <w:semiHidden/>
    <w:rsid w:val="008809A0"/>
    <w:rPr>
      <w:rFonts w:ascii="Tahoma" w:eastAsia="Times New Roman" w:hAnsi="Tahoma" w:cs="Tahoma"/>
      <w:sz w:val="16"/>
      <w:szCs w:val="16"/>
    </w:rPr>
  </w:style>
  <w:style w:type="paragraph" w:customStyle="1" w:styleId="JRObject2">
    <w:name w:val="JRObject2"/>
    <w:basedOn w:val="Normal"/>
    <w:qFormat/>
    <w:rsid w:val="008809A0"/>
    <w:rPr>
      <w:rFonts w:ascii="Courier New" w:hAnsi="Courier New" w:cs="Courier New"/>
      <w:smallCaps/>
    </w:rPr>
  </w:style>
  <w:style w:type="paragraph" w:customStyle="1" w:styleId="JRExpression2">
    <w:name w:val="JRExpression2"/>
    <w:basedOn w:val="Normal"/>
    <w:qFormat/>
    <w:rsid w:val="008809A0"/>
    <w:rPr>
      <w:rFonts w:ascii="Courier New" w:hAnsi="Courier New" w:cs="Courier New"/>
    </w:rPr>
  </w:style>
  <w:style w:type="character" w:customStyle="1" w:styleId="JRObjectChar2">
    <w:name w:val="JRObject Char2"/>
    <w:basedOn w:val="Fuentedeprrafopredeter"/>
    <w:rsid w:val="008809A0"/>
    <w:rPr>
      <w:rFonts w:ascii="Courier New" w:eastAsia="Times New Roman" w:hAnsi="Courier New" w:cs="Courier New"/>
      <w:smallCaps/>
    </w:rPr>
  </w:style>
  <w:style w:type="paragraph" w:customStyle="1" w:styleId="JRProperties2">
    <w:name w:val="JRProperties2"/>
    <w:basedOn w:val="Normal"/>
    <w:qFormat/>
    <w:rsid w:val="008809A0"/>
    <w:rPr>
      <w:i/>
    </w:rPr>
  </w:style>
  <w:style w:type="character" w:customStyle="1" w:styleId="JRExpressionChar2">
    <w:name w:val="JRExpression Char2"/>
    <w:basedOn w:val="Fuentedeprrafopredeter"/>
    <w:rsid w:val="008809A0"/>
    <w:rPr>
      <w:rFonts w:ascii="Courier New" w:eastAsia="Times New Roman" w:hAnsi="Courier New" w:cs="Courier New"/>
    </w:rPr>
  </w:style>
  <w:style w:type="paragraph" w:customStyle="1" w:styleId="JROurNames2">
    <w:name w:val="JROurNames2"/>
    <w:basedOn w:val="Normal"/>
    <w:qFormat/>
    <w:rsid w:val="008809A0"/>
    <w:rPr>
      <w:b/>
    </w:rPr>
  </w:style>
  <w:style w:type="character" w:customStyle="1" w:styleId="JRPropertiesChar2">
    <w:name w:val="JRProperties Char2"/>
    <w:basedOn w:val="Fuentedeprrafopredeter"/>
    <w:rsid w:val="008809A0"/>
    <w:rPr>
      <w:rFonts w:ascii="Times New Roman" w:eastAsia="Times New Roman" w:hAnsi="Times New Roman" w:cs="Times New Roman"/>
      <w:i/>
    </w:rPr>
  </w:style>
  <w:style w:type="paragraph" w:customStyle="1" w:styleId="Part1">
    <w:name w:val="Part1"/>
    <w:basedOn w:val="Normal"/>
    <w:rsid w:val="008809A0"/>
    <w:pPr>
      <w:tabs>
        <w:tab w:val="num" w:pos="720"/>
      </w:tabs>
      <w:spacing w:after="240" w:afterAutospacing="0"/>
      <w:ind w:left="720" w:hanging="360"/>
    </w:pPr>
    <w:rPr>
      <w:sz w:val="28"/>
      <w:szCs w:val="28"/>
    </w:rPr>
  </w:style>
  <w:style w:type="character" w:customStyle="1" w:styleId="JROurNamesChar2">
    <w:name w:val="JROurNames Char2"/>
    <w:basedOn w:val="Fuentedeprrafopredeter"/>
    <w:rsid w:val="008809A0"/>
    <w:rPr>
      <w:rFonts w:ascii="Times New Roman" w:eastAsia="Times New Roman" w:hAnsi="Times New Roman" w:cs="Times New Roman"/>
      <w:b/>
    </w:rPr>
  </w:style>
  <w:style w:type="paragraph" w:customStyle="1" w:styleId="Step1">
    <w:name w:val="Step1"/>
    <w:basedOn w:val="Normal"/>
    <w:next w:val="Normal"/>
    <w:rsid w:val="008809A0"/>
    <w:pPr>
      <w:tabs>
        <w:tab w:val="num" w:pos="360"/>
      </w:tabs>
      <w:spacing w:before="120" w:after="240" w:afterAutospacing="0"/>
      <w:ind w:left="360" w:hanging="360"/>
    </w:pPr>
    <w:rPr>
      <w:sz w:val="36"/>
      <w:szCs w:val="24"/>
    </w:rPr>
  </w:style>
  <w:style w:type="character" w:customStyle="1" w:styleId="JRStepPartChar2">
    <w:name w:val="JRStepPart Char2"/>
    <w:basedOn w:val="Fuentedeprrafopredeter"/>
    <w:rsid w:val="008809A0"/>
    <w:rPr>
      <w:rFonts w:ascii="Times New Roman" w:eastAsia="Times New Roman" w:hAnsi="Times New Roman" w:cs="Times New Roman"/>
      <w:szCs w:val="28"/>
    </w:rPr>
  </w:style>
  <w:style w:type="character" w:customStyle="1" w:styleId="JROurObjectChar1">
    <w:name w:val="JROurObject Char1"/>
    <w:basedOn w:val="JRStepPartChar"/>
    <w:rsid w:val="008809A0"/>
    <w:rPr>
      <w:rFonts w:ascii="Courier New" w:eastAsia="Times New Roman" w:hAnsi="Courier New" w:cs="Times New Roman"/>
      <w:b/>
      <w:smallCaps/>
      <w:szCs w:val="28"/>
    </w:rPr>
  </w:style>
  <w:style w:type="numbering" w:customStyle="1" w:styleId="Style21">
    <w:name w:val="Style21"/>
    <w:uiPriority w:val="99"/>
    <w:rsid w:val="008809A0"/>
  </w:style>
  <w:style w:type="numbering" w:customStyle="1" w:styleId="Style31">
    <w:name w:val="Style31"/>
    <w:uiPriority w:val="99"/>
    <w:rsid w:val="008809A0"/>
  </w:style>
  <w:style w:type="paragraph" w:customStyle="1" w:styleId="JROurProperties1">
    <w:name w:val="JROurProperties1"/>
    <w:basedOn w:val="JRStepPart"/>
    <w:qFormat/>
    <w:rsid w:val="008809A0"/>
    <w:pPr>
      <w:numPr>
        <w:ilvl w:val="0"/>
        <w:numId w:val="0"/>
      </w:numPr>
      <w:ind w:left="360"/>
    </w:pPr>
    <w:rPr>
      <w:b/>
      <w:i/>
    </w:rPr>
  </w:style>
  <w:style w:type="character" w:customStyle="1" w:styleId="JROurPropertiesChar1">
    <w:name w:val="JROurProperties Char1"/>
    <w:basedOn w:val="JRStepPartChar"/>
    <w:rsid w:val="008809A0"/>
    <w:rPr>
      <w:rFonts w:ascii="Times New Roman" w:eastAsia="Times New Roman" w:hAnsi="Times New Roman" w:cs="Times New Roman"/>
      <w:b/>
      <w:i/>
      <w:szCs w:val="28"/>
    </w:rPr>
  </w:style>
  <w:style w:type="paragraph" w:customStyle="1" w:styleId="Question1">
    <w:name w:val="Question1"/>
    <w:basedOn w:val="Normal"/>
    <w:rsid w:val="008809A0"/>
    <w:pPr>
      <w:tabs>
        <w:tab w:val="num" w:pos="0"/>
      </w:tabs>
      <w:spacing w:after="240" w:afterAutospacing="0"/>
      <w:ind w:left="1710" w:hanging="1710"/>
    </w:pPr>
    <w:rPr>
      <w:sz w:val="28"/>
      <w:szCs w:val="24"/>
    </w:rPr>
  </w:style>
  <w:style w:type="table" w:customStyle="1" w:styleId="LightList-Accent111">
    <w:name w:val="Light List - Accent 111"/>
    <w:basedOn w:val="Tablanormal"/>
    <w:uiPriority w:val="61"/>
    <w:rsid w:val="008809A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LabTitle1">
    <w:name w:val="LabTitle1"/>
    <w:basedOn w:val="Normal"/>
    <w:rsid w:val="008809A0"/>
    <w:pPr>
      <w:spacing w:after="120" w:afterAutospacing="0"/>
      <w:jc w:val="center"/>
    </w:pPr>
    <w:rPr>
      <w:b/>
      <w:bCs/>
      <w:sz w:val="40"/>
      <w:szCs w:val="20"/>
    </w:rPr>
  </w:style>
  <w:style w:type="paragraph" w:customStyle="1" w:styleId="JRFigure2">
    <w:name w:val="JRFigure2"/>
    <w:basedOn w:val="Normal"/>
    <w:qFormat/>
    <w:rsid w:val="008809A0"/>
    <w:pPr>
      <w:keepNext/>
      <w:spacing w:after="120" w:afterAutospacing="0"/>
      <w:jc w:val="center"/>
    </w:pPr>
  </w:style>
  <w:style w:type="character" w:customStyle="1" w:styleId="JRFigureChar2">
    <w:name w:val="JRFigure Char2"/>
    <w:basedOn w:val="Fuentedeprrafopredeter"/>
    <w:rsid w:val="008809A0"/>
    <w:rPr>
      <w:rFonts w:ascii="Times New Roman" w:eastAsia="Times New Roman" w:hAnsi="Times New Roman" w:cs="Times New Roman"/>
    </w:rPr>
  </w:style>
  <w:style w:type="paragraph" w:customStyle="1" w:styleId="JRList2">
    <w:name w:val="JRList2"/>
    <w:basedOn w:val="Prrafodelista"/>
    <w:qFormat/>
    <w:rsid w:val="008809A0"/>
    <w:pPr>
      <w:numPr>
        <w:numId w:val="0"/>
      </w:numPr>
      <w:spacing w:after="0"/>
      <w:ind w:left="720" w:hanging="360"/>
    </w:pPr>
  </w:style>
  <w:style w:type="character" w:customStyle="1" w:styleId="JRListChar2">
    <w:name w:val="JRList Char2"/>
    <w:basedOn w:val="Fuentedeprrafopredeter"/>
    <w:rsid w:val="008809A0"/>
    <w:rPr>
      <w:rFonts w:ascii="Times New Roman" w:eastAsia="Times New Roman" w:hAnsi="Times New Roman" w:cs="Times New Roman"/>
      <w:szCs w:val="28"/>
    </w:rPr>
  </w:style>
  <w:style w:type="character" w:customStyle="1" w:styleId="ListParagraphChar1">
    <w:name w:val="List Paragraph Char1"/>
    <w:basedOn w:val="Fuentedeprrafopredeter"/>
    <w:uiPriority w:val="34"/>
    <w:rsid w:val="008809A0"/>
    <w:rPr>
      <w:rFonts w:ascii="Times New Roman" w:eastAsia="Times New Roman" w:hAnsi="Times New Roman" w:cs="Times New Roman"/>
      <w:szCs w:val="28"/>
    </w:rPr>
  </w:style>
  <w:style w:type="table" w:customStyle="1" w:styleId="TableGrid11">
    <w:name w:val="Table Grid11"/>
    <w:basedOn w:val="Tablanormal"/>
    <w:next w:val="Tablaconcuadrcula"/>
    <w:rsid w:val="008809A0"/>
    <w:pPr>
      <w:spacing w:after="0" w:line="240" w:lineRule="auto"/>
    </w:pPr>
    <w:rPr>
      <w:rFonts w:ascii="Times New Roman" w:eastAsia="Times New Roman"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MediumShading1-Accent111">
    <w:name w:val="Medium Shading 1 - Accent 111"/>
    <w:basedOn w:val="Tablanormal"/>
    <w:next w:val="Sombreadomedio1-nfasis1"/>
    <w:uiPriority w:val="63"/>
    <w:rsid w:val="008809A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JRStepPartOne1">
    <w:name w:val="JRStepPartOne1"/>
    <w:basedOn w:val="JRStepPart"/>
    <w:qFormat/>
    <w:rsid w:val="008809A0"/>
    <w:pPr>
      <w:numPr>
        <w:ilvl w:val="0"/>
        <w:numId w:val="0"/>
      </w:numPr>
      <w:ind w:left="360"/>
    </w:pPr>
  </w:style>
  <w:style w:type="paragraph" w:customStyle="1" w:styleId="JRListLastOne2">
    <w:name w:val="JRListLastOne2"/>
    <w:basedOn w:val="JRList"/>
    <w:qFormat/>
    <w:rsid w:val="008809A0"/>
    <w:pPr>
      <w:numPr>
        <w:numId w:val="0"/>
      </w:numPr>
      <w:spacing w:after="240"/>
      <w:ind w:left="450"/>
    </w:pPr>
  </w:style>
  <w:style w:type="character" w:customStyle="1" w:styleId="JRStepPartOneChar1">
    <w:name w:val="JRStepPartOne Char1"/>
    <w:basedOn w:val="JRStepPartChar"/>
    <w:rsid w:val="008809A0"/>
    <w:rPr>
      <w:rFonts w:ascii="Times New Roman" w:eastAsia="Times New Roman" w:hAnsi="Times New Roman" w:cs="Times New Roman"/>
      <w:szCs w:val="28"/>
    </w:rPr>
  </w:style>
  <w:style w:type="paragraph" w:customStyle="1" w:styleId="JRPRocessSteps10">
    <w:name w:val="JRPRocessSteps1"/>
    <w:basedOn w:val="ParagraphX"/>
    <w:qFormat/>
    <w:rsid w:val="008809A0"/>
    <w:pPr>
      <w:tabs>
        <w:tab w:val="clear" w:pos="1008"/>
      </w:tabs>
      <w:ind w:left="720" w:firstLine="0"/>
    </w:pPr>
    <w:rPr>
      <w:rFonts w:ascii="Courier New" w:hAnsi="Courier New" w:cs="Courier New"/>
      <w:i/>
    </w:rPr>
  </w:style>
  <w:style w:type="character" w:customStyle="1" w:styleId="JRListLastOneChar2">
    <w:name w:val="JRListLastOne Char2"/>
    <w:basedOn w:val="JRListChar"/>
    <w:rsid w:val="008809A0"/>
    <w:rPr>
      <w:rFonts w:ascii="Times New Roman" w:eastAsia="Times New Roman" w:hAnsi="Times New Roman" w:cs="Times New Roman"/>
      <w:szCs w:val="28"/>
    </w:rPr>
  </w:style>
  <w:style w:type="character" w:customStyle="1" w:styleId="ParagraphXChar2">
    <w:name w:val="Paragraph (X) Char2"/>
    <w:basedOn w:val="Fuentedeprrafopredeter"/>
    <w:rsid w:val="008809A0"/>
    <w:rPr>
      <w:rFonts w:ascii="Times New Roman" w:eastAsia="Times New Roman" w:hAnsi="Times New Roman" w:cs="Times New Roman"/>
      <w:kern w:val="22"/>
    </w:rPr>
  </w:style>
  <w:style w:type="character" w:customStyle="1" w:styleId="JRPRocessStepsChar1">
    <w:name w:val="JRPRocessSteps Char1"/>
    <w:basedOn w:val="ParagraphXChar"/>
    <w:rsid w:val="008809A0"/>
    <w:rPr>
      <w:rFonts w:ascii="Courier New" w:eastAsia="Times New Roman" w:hAnsi="Courier New" w:cs="Courier New"/>
      <w:i/>
      <w:kern w:val="22"/>
    </w:rPr>
  </w:style>
  <w:style w:type="paragraph" w:customStyle="1" w:styleId="JRProcessSteps2">
    <w:name w:val="JRProcessSteps2"/>
    <w:basedOn w:val="Part"/>
    <w:qFormat/>
    <w:rsid w:val="008809A0"/>
    <w:pPr>
      <w:tabs>
        <w:tab w:val="clear" w:pos="720"/>
        <w:tab w:val="num" w:pos="1080"/>
      </w:tabs>
      <w:ind w:left="1080"/>
    </w:pPr>
    <w:rPr>
      <w:i/>
    </w:rPr>
  </w:style>
  <w:style w:type="character" w:customStyle="1" w:styleId="PartChar1">
    <w:name w:val="Part Char1"/>
    <w:basedOn w:val="Fuentedeprrafopredeter"/>
    <w:rsid w:val="008809A0"/>
    <w:rPr>
      <w:rFonts w:ascii="Times New Roman" w:eastAsia="Times New Roman" w:hAnsi="Times New Roman" w:cs="Times New Roman"/>
      <w:sz w:val="28"/>
      <w:szCs w:val="28"/>
    </w:rPr>
  </w:style>
  <w:style w:type="character" w:customStyle="1" w:styleId="JRProcessStepsChar10">
    <w:name w:val="JRProcessSteps Char1"/>
    <w:basedOn w:val="PartChar"/>
    <w:rsid w:val="008809A0"/>
    <w:rPr>
      <w:rFonts w:ascii="Times New Roman" w:eastAsia="Times New Roman" w:hAnsi="Times New Roman" w:cs="Times New Roman"/>
      <w:i/>
      <w:sz w:val="28"/>
      <w:szCs w:val="28"/>
    </w:rPr>
  </w:style>
  <w:style w:type="character" w:customStyle="1" w:styleId="CommentSubjectChar1">
    <w:name w:val="Comment Subject Char1"/>
    <w:basedOn w:val="TextocomentarioCar"/>
    <w:uiPriority w:val="99"/>
    <w:semiHidden/>
    <w:rsid w:val="008809A0"/>
    <w:rPr>
      <w:rFonts w:ascii="Times New Roman" w:eastAsia="Times New Roman" w:hAnsi="Times New Roman" w:cs="Times New Roman"/>
      <w:b/>
      <w:bCs/>
      <w:sz w:val="20"/>
      <w:szCs w:val="20"/>
    </w:rPr>
  </w:style>
  <w:style w:type="character" w:customStyle="1" w:styleId="NoSpacingChar1">
    <w:name w:val="No Spacing Char1"/>
    <w:basedOn w:val="Fuentedeprrafopredeter"/>
    <w:uiPriority w:val="1"/>
    <w:rsid w:val="008809A0"/>
    <w:rPr>
      <w:rFonts w:eastAsiaTheme="minorEastAsia"/>
      <w:lang w:eastAsia="ja-JP"/>
    </w:rPr>
  </w:style>
  <w:style w:type="character" w:customStyle="1" w:styleId="DocumentMapChar1">
    <w:name w:val="Document Map Char1"/>
    <w:basedOn w:val="Fuentedeprrafopredeter"/>
    <w:uiPriority w:val="99"/>
    <w:semiHidden/>
    <w:rsid w:val="008809A0"/>
    <w:rPr>
      <w:rFonts w:ascii="Tahoma" w:eastAsia="Times New Roman" w:hAnsi="Tahoma" w:cs="Tahoma"/>
      <w:sz w:val="16"/>
      <w:szCs w:val="16"/>
    </w:rPr>
  </w:style>
  <w:style w:type="numbering" w:customStyle="1" w:styleId="Style111">
    <w:name w:val="Style111"/>
    <w:next w:val="Style1"/>
    <w:uiPriority w:val="99"/>
    <w:rsid w:val="008809A0"/>
  </w:style>
  <w:style w:type="character" w:customStyle="1" w:styleId="StepRealChar1">
    <w:name w:val="Step Real Char1"/>
    <w:basedOn w:val="Fuentedeprrafopredeter"/>
    <w:rsid w:val="008809A0"/>
    <w:rPr>
      <w:rFonts w:ascii="Times New Roman" w:eastAsia="Times New Roman" w:hAnsi="Times New Roman" w:cs="Times New Roman"/>
      <w:sz w:val="28"/>
      <w:szCs w:val="28"/>
    </w:rPr>
  </w:style>
  <w:style w:type="character" w:customStyle="1" w:styleId="Heading7Char71">
    <w:name w:val="Heading 7 Char71"/>
    <w:basedOn w:val="Fuentedeprrafopredeter"/>
    <w:rsid w:val="008809A0"/>
    <w:rPr>
      <w:rFonts w:ascii="Times New Roman" w:eastAsiaTheme="majorEastAsia" w:hAnsi="Times New Roman" w:cstheme="majorBidi"/>
      <w:iCs/>
      <w:sz w:val="40"/>
    </w:rPr>
  </w:style>
  <w:style w:type="paragraph" w:customStyle="1" w:styleId="JRQuestionStart">
    <w:name w:val="JRQuestionStart"/>
    <w:basedOn w:val="Normal"/>
    <w:qFormat/>
    <w:rsid w:val="008809A0"/>
    <w:pPr>
      <w:numPr>
        <w:numId w:val="2"/>
      </w:numPr>
      <w:tabs>
        <w:tab w:val="clear" w:pos="2250"/>
        <w:tab w:val="num" w:pos="0"/>
      </w:tabs>
      <w:spacing w:after="240" w:afterAutospacing="0"/>
      <w:ind w:left="0" w:firstLine="0"/>
    </w:pPr>
  </w:style>
  <w:style w:type="paragraph" w:customStyle="1" w:styleId="JRProcessStepsWrongOne">
    <w:name w:val="JRProcessStepsWrongOne"/>
    <w:basedOn w:val="Part"/>
    <w:link w:val="JRProcessStepsWrongOneChar"/>
    <w:qFormat/>
    <w:rsid w:val="00384435"/>
    <w:pPr>
      <w:tabs>
        <w:tab w:val="clear" w:pos="720"/>
      </w:tabs>
      <w:ind w:left="450" w:firstLine="0"/>
    </w:pPr>
    <w:rPr>
      <w:i/>
    </w:rPr>
  </w:style>
  <w:style w:type="character" w:customStyle="1" w:styleId="JRProcessStepsWrongOneChar">
    <w:name w:val="JRProcessStepsWrongOne Char"/>
    <w:basedOn w:val="PartChar"/>
    <w:link w:val="JRProcessStepsWrongOne"/>
    <w:rsid w:val="00384435"/>
    <w:rPr>
      <w:rFonts w:ascii="Times New Roman" w:eastAsia="Times New Roman" w:hAnsi="Times New Roman" w:cs="Times New Roman"/>
      <w:i/>
      <w:sz w:val="28"/>
      <w:szCs w:val="28"/>
    </w:rPr>
  </w:style>
  <w:style w:type="character" w:customStyle="1" w:styleId="JRFootnoteObject">
    <w:name w:val="JRFootnoteObject"/>
    <w:basedOn w:val="Fuentedeprrafopredeter"/>
    <w:rsid w:val="009060A4"/>
    <w:rPr>
      <w:rFonts w:ascii="Courier New" w:eastAsia="Times New Roman" w:hAnsi="Courier New" w:cs="Courier New"/>
      <w:smallCaps/>
      <w:sz w:val="18"/>
    </w:rPr>
  </w:style>
  <w:style w:type="character" w:customStyle="1" w:styleId="JRFootnoteExpression">
    <w:name w:val="JRFootnoteExpression"/>
    <w:basedOn w:val="Fuentedeprrafopredeter"/>
    <w:rsid w:val="009060A4"/>
    <w:rPr>
      <w:rFonts w:ascii="Courier New" w:eastAsia="Times New Roman" w:hAnsi="Courier New" w:cs="Courier New"/>
      <w:sz w:val="18"/>
    </w:rPr>
  </w:style>
  <w:style w:type="character" w:customStyle="1" w:styleId="JRFootnoteProperties">
    <w:name w:val="JRFootnoteProperties"/>
    <w:basedOn w:val="Fuentedeprrafopredeter"/>
    <w:rsid w:val="009060A4"/>
    <w:rPr>
      <w:rFonts w:ascii="Times New Roman" w:eastAsia="Times New Roman" w:hAnsi="Times New Roman" w:cs="Times New Roman"/>
      <w:i/>
    </w:rPr>
  </w:style>
  <w:style w:type="character" w:customStyle="1" w:styleId="JRFootnoteOurNames">
    <w:name w:val="JRFootnoteOurNames"/>
    <w:basedOn w:val="JROurNamesChar"/>
    <w:rsid w:val="009060A4"/>
    <w:rPr>
      <w:rFonts w:ascii="Times New Roman" w:eastAsia="Times New Roman" w:hAnsi="Times New Roman" w:cs="Times New Roman"/>
      <w:b/>
      <w:sz w:val="18"/>
      <w:szCs w:val="18"/>
    </w:rPr>
  </w:style>
  <w:style w:type="character" w:customStyle="1" w:styleId="JRFootnoteProcessSteps">
    <w:name w:val="JRFootnoteProcessSteps"/>
    <w:basedOn w:val="PartChar"/>
    <w:rsid w:val="009060A4"/>
    <w:rPr>
      <w:rFonts w:ascii="Times New Roman" w:eastAsia="Times New Roman" w:hAnsi="Times New Roman" w:cs="Times New Roman"/>
      <w:i/>
      <w:sz w:val="18"/>
      <w:szCs w:val="28"/>
    </w:rPr>
  </w:style>
  <w:style w:type="numbering" w:styleId="111111">
    <w:name w:val="Outline List 2"/>
    <w:basedOn w:val="Sinlista"/>
    <w:uiPriority w:val="99"/>
    <w:semiHidden/>
    <w:unhideWhenUsed/>
    <w:rsid w:val="009060A4"/>
    <w:pPr>
      <w:numPr>
        <w:numId w:val="55"/>
      </w:numPr>
    </w:pPr>
  </w:style>
  <w:style w:type="character" w:customStyle="1" w:styleId="JROurNamesFootnote">
    <w:name w:val="JROurNamesFootnote"/>
    <w:basedOn w:val="JROurNamesChar"/>
    <w:rsid w:val="009060A4"/>
    <w:rPr>
      <w:rFonts w:ascii="Times New Roman" w:eastAsia="Times New Roman" w:hAnsi="Times New Roman" w:cs="Times New Roman"/>
      <w:b/>
      <w:sz w:val="18"/>
      <w:szCs w:val="18"/>
    </w:rPr>
  </w:style>
  <w:style w:type="table" w:styleId="Sombreadomedio1-nfasis1">
    <w:name w:val="Medium Shading 1 Accent 1"/>
    <w:basedOn w:val="Tablanormal"/>
    <w:uiPriority w:val="63"/>
    <w:rsid w:val="008809A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1">
    <w:name w:val="Light List Accent 1"/>
    <w:basedOn w:val="Tablanormal"/>
    <w:uiPriority w:val="61"/>
    <w:rsid w:val="008809A0"/>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12">
    <w:name w:val="Medium Shading 1 - Accent 112"/>
    <w:basedOn w:val="Tablanormal"/>
    <w:next w:val="MediumShading1-Accent113"/>
    <w:uiPriority w:val="63"/>
    <w:rsid w:val="00A50D4D"/>
    <w:pPr>
      <w:spacing w:after="0" w:line="240" w:lineRule="auto"/>
    </w:pPr>
    <w:rPr>
      <w:rFonts w:ascii="Times New Roman" w:eastAsia="Times New Roman" w:hAnsi="Times New Roman" w:cs="Times New Roman"/>
      <w:sz w:val="20"/>
      <w:szCs w:val="20"/>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Cuadrculamedia2-nfasis3">
    <w:name w:val="Medium Grid 2 Accent 3"/>
    <w:basedOn w:val="Tablanormal"/>
    <w:uiPriority w:val="68"/>
    <w:rsid w:val="00A50D4D"/>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Sombreadomedio1">
    <w:name w:val="Medium Shading 1"/>
    <w:basedOn w:val="Tablanormal"/>
    <w:uiPriority w:val="63"/>
    <w:rsid w:val="00A50D4D"/>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Cuadrculaclara">
    <w:name w:val="Light Grid"/>
    <w:basedOn w:val="Tablanormal"/>
    <w:uiPriority w:val="62"/>
    <w:rsid w:val="00A50D4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clara">
    <w:name w:val="Light List"/>
    <w:basedOn w:val="Tablanormal"/>
    <w:uiPriority w:val="61"/>
    <w:rsid w:val="00A50D4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aconcuadrcula4-nfasis1">
    <w:name w:val="Grid Table 4 Accent 1"/>
    <w:basedOn w:val="Tablanormal"/>
    <w:uiPriority w:val="49"/>
    <w:rsid w:val="00A50D4D"/>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apple-converted-space">
    <w:name w:val="apple-converted-space"/>
    <w:basedOn w:val="Fuentedeprrafopredeter"/>
    <w:rsid w:val="00A50D4D"/>
  </w:style>
  <w:style w:type="character" w:customStyle="1" w:styleId="apple-style-span">
    <w:name w:val="apple-style-span"/>
    <w:basedOn w:val="Fuentedeprrafopredeter"/>
    <w:rsid w:val="00A50D4D"/>
  </w:style>
  <w:style w:type="paragraph" w:styleId="Revisin">
    <w:name w:val="Revision"/>
    <w:hidden/>
    <w:uiPriority w:val="99"/>
    <w:semiHidden/>
    <w:rsid w:val="00A50D4D"/>
    <w:pPr>
      <w:spacing w:after="0" w:line="240" w:lineRule="auto"/>
    </w:pPr>
    <w:rPr>
      <w:rFonts w:ascii="Times New Roman" w:eastAsia="Times New Roman" w:hAnsi="Times New Roman" w:cs="Times New Roman"/>
    </w:rPr>
  </w:style>
  <w:style w:type="paragraph" w:customStyle="1" w:styleId="DCAnswer">
    <w:name w:val="DCAnswer"/>
    <w:basedOn w:val="JRQuestion"/>
    <w:link w:val="DCAnswerChar"/>
    <w:qFormat/>
    <w:rsid w:val="00A50D4D"/>
    <w:pPr>
      <w:numPr>
        <w:ilvl w:val="0"/>
        <w:numId w:val="0"/>
      </w:numPr>
      <w:tabs>
        <w:tab w:val="num" w:pos="990"/>
        <w:tab w:val="num" w:pos="1440"/>
      </w:tabs>
      <w:ind w:left="720" w:hanging="360"/>
    </w:pPr>
    <w:rPr>
      <w:b/>
      <w:color w:val="FF0000"/>
      <w:u w:val="single"/>
    </w:rPr>
  </w:style>
  <w:style w:type="character" w:customStyle="1" w:styleId="JRQuestionChar">
    <w:name w:val="JRQuestion Char"/>
    <w:basedOn w:val="Fuentedeprrafopredeter"/>
    <w:link w:val="JRQuestion"/>
    <w:rsid w:val="00A50D4D"/>
    <w:rPr>
      <w:rFonts w:ascii="Times New Roman" w:eastAsia="Times New Roman" w:hAnsi="Times New Roman" w:cs="Times New Roman"/>
    </w:rPr>
  </w:style>
  <w:style w:type="character" w:customStyle="1" w:styleId="DCAnswerChar">
    <w:name w:val="DCAnswer Char"/>
    <w:basedOn w:val="JRQuestionChar"/>
    <w:link w:val="DCAnswer"/>
    <w:rsid w:val="00A50D4D"/>
    <w:rPr>
      <w:rFonts w:ascii="Times New Roman" w:eastAsia="Times New Roman" w:hAnsi="Times New Roman" w:cs="Times New Roman"/>
      <w:b/>
      <w:color w:val="FF000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0636586">
      <w:bodyDiv w:val="1"/>
      <w:marLeft w:val="0"/>
      <w:marRight w:val="0"/>
      <w:marTop w:val="0"/>
      <w:marBottom w:val="0"/>
      <w:divBdr>
        <w:top w:val="none" w:sz="0" w:space="0" w:color="auto"/>
        <w:left w:val="none" w:sz="0" w:space="0" w:color="auto"/>
        <w:bottom w:val="none" w:sz="0" w:space="0" w:color="auto"/>
        <w:right w:val="none" w:sz="0" w:space="0" w:color="auto"/>
      </w:divBdr>
    </w:div>
    <w:div w:id="655762992">
      <w:bodyDiv w:val="1"/>
      <w:marLeft w:val="0"/>
      <w:marRight w:val="0"/>
      <w:marTop w:val="0"/>
      <w:marBottom w:val="0"/>
      <w:divBdr>
        <w:top w:val="none" w:sz="0" w:space="0" w:color="auto"/>
        <w:left w:val="none" w:sz="0" w:space="0" w:color="auto"/>
        <w:bottom w:val="none" w:sz="0" w:space="0" w:color="auto"/>
        <w:right w:val="none" w:sz="0" w:space="0" w:color="auto"/>
      </w:divBdr>
    </w:div>
    <w:div w:id="1481459261">
      <w:bodyDiv w:val="1"/>
      <w:marLeft w:val="0"/>
      <w:marRight w:val="0"/>
      <w:marTop w:val="0"/>
      <w:marBottom w:val="0"/>
      <w:divBdr>
        <w:top w:val="none" w:sz="0" w:space="0" w:color="auto"/>
        <w:left w:val="none" w:sz="0" w:space="0" w:color="auto"/>
        <w:bottom w:val="none" w:sz="0" w:space="0" w:color="auto"/>
        <w:right w:val="none" w:sz="0" w:space="0" w:color="auto"/>
      </w:divBdr>
    </w:div>
    <w:div w:id="1668289899">
      <w:bodyDiv w:val="1"/>
      <w:marLeft w:val="0"/>
      <w:marRight w:val="0"/>
      <w:marTop w:val="0"/>
      <w:marBottom w:val="0"/>
      <w:divBdr>
        <w:top w:val="none" w:sz="0" w:space="0" w:color="auto"/>
        <w:left w:val="none" w:sz="0" w:space="0" w:color="auto"/>
        <w:bottom w:val="none" w:sz="0" w:space="0" w:color="auto"/>
        <w:right w:val="none" w:sz="0" w:space="0" w:color="auto"/>
      </w:divBdr>
    </w:div>
    <w:div w:id="19680011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microsoft.com/office/2011/relationships/people" Target="peop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Stuff\Dropbox\Dropbox\SimioBook\Book\JoinesRobertsWorkbooked3v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B6AD29-B199-46F5-B4EB-91B21BD4E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oinesRobertsWorkbooked3v4</Template>
  <TotalTime>0</TotalTime>
  <Pages>13</Pages>
  <Words>3976</Words>
  <Characters>21872</Characters>
  <Application>Microsoft Office Word</Application>
  <DocSecurity>0</DocSecurity>
  <Lines>182</Lines>
  <Paragraphs>5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25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 Jeff A Joines</dc:creator>
  <cp:keywords/>
  <dc:description/>
  <cp:lastModifiedBy>Marcelo Gallegos</cp:lastModifiedBy>
  <cp:revision>2</cp:revision>
  <cp:lastPrinted>2016-09-26T18:25:00Z</cp:lastPrinted>
  <dcterms:created xsi:type="dcterms:W3CDTF">2019-11-22T06:06:00Z</dcterms:created>
  <dcterms:modified xsi:type="dcterms:W3CDTF">2019-11-22T06:06:00Z</dcterms:modified>
</cp:coreProperties>
</file>